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A1F6D" w:rsidRDefault="006A1F6D" w:rsidP="006A1F6D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ервый этап курсового проектирования</w:t>
      </w:r>
      <w:r w:rsidR="007B263C">
        <w:rPr>
          <w:rFonts w:ascii="Times New Roman" w:hAnsi="Times New Roman" w:cs="Times New Roman"/>
          <w:sz w:val="32"/>
          <w:szCs w:val="32"/>
        </w:rPr>
        <w:t>.</w:t>
      </w:r>
    </w:p>
    <w:p w:rsidR="006A1F6D" w:rsidRDefault="006A1F6D" w:rsidP="006A1F6D">
      <w:pPr>
        <w:jc w:val="center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Выполнил студент гр. ИСТ-116 Сонин А.С.</w:t>
      </w:r>
    </w:p>
    <w:p w:rsidR="006A1F6D" w:rsidRDefault="006A1F6D" w:rsidP="006A1F6D">
      <w:pPr>
        <w:jc w:val="center"/>
        <w:rPr>
          <w:rFonts w:ascii="Times New Roman" w:hAnsi="Times New Roman" w:cs="Times New Roman"/>
          <w:sz w:val="28"/>
          <w:szCs w:val="32"/>
        </w:rPr>
      </w:pPr>
      <w:r w:rsidRPr="004A2E3E">
        <w:rPr>
          <w:rFonts w:ascii="Times New Roman" w:hAnsi="Times New Roman" w:cs="Times New Roman"/>
          <w:sz w:val="28"/>
          <w:szCs w:val="32"/>
        </w:rPr>
        <w:t>Предметная область: «</w:t>
      </w:r>
      <w:r w:rsidR="007B263C">
        <w:rPr>
          <w:rFonts w:ascii="Times New Roman" w:hAnsi="Times New Roman" w:cs="Times New Roman"/>
          <w:sz w:val="28"/>
          <w:szCs w:val="32"/>
        </w:rPr>
        <w:t>автоматизация и учет подвижного состава автобусного предприятия</w:t>
      </w:r>
      <w:r w:rsidRPr="004A2E3E">
        <w:rPr>
          <w:rFonts w:ascii="Times New Roman" w:hAnsi="Times New Roman" w:cs="Times New Roman"/>
          <w:sz w:val="28"/>
          <w:szCs w:val="32"/>
        </w:rPr>
        <w:t>»</w:t>
      </w:r>
    </w:p>
    <w:p w:rsidR="006A1F6D" w:rsidRDefault="006A1F6D" w:rsidP="006A1F6D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1. Описание предметной области</w:t>
      </w:r>
    </w:p>
    <w:p w:rsidR="00C06A96" w:rsidRDefault="00A75B7D" w:rsidP="00C06A96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 w:rsidRPr="00A75B7D">
        <w:rPr>
          <w:rFonts w:ascii="Times New Roman" w:hAnsi="Times New Roman" w:cs="Times New Roman"/>
          <w:sz w:val="28"/>
          <w:szCs w:val="32"/>
        </w:rPr>
        <w:t>Автобусный транспорт - один из основных элементов благоустройства городов. Поэтому его развитие неразрывно связано с ростом местности городского населения и его материальным благосостоянием, т.к. пользование им позволяет</w:t>
      </w:r>
      <w:r>
        <w:rPr>
          <w:rFonts w:ascii="Times New Roman" w:hAnsi="Times New Roman" w:cs="Times New Roman"/>
          <w:sz w:val="28"/>
          <w:szCs w:val="32"/>
        </w:rPr>
        <w:t xml:space="preserve"> значительно</w:t>
      </w:r>
      <w:r w:rsidRPr="00A75B7D">
        <w:rPr>
          <w:rFonts w:ascii="Times New Roman" w:hAnsi="Times New Roman" w:cs="Times New Roman"/>
          <w:sz w:val="28"/>
          <w:szCs w:val="32"/>
        </w:rPr>
        <w:t xml:space="preserve"> экономить время для поездок на работу, учебу и по культурно - бытовым целям.</w:t>
      </w:r>
      <w:r w:rsidR="00C06A96" w:rsidRPr="00C06A96">
        <w:rPr>
          <w:rFonts w:ascii="Times New Roman" w:hAnsi="Times New Roman" w:cs="Times New Roman"/>
          <w:sz w:val="28"/>
          <w:szCs w:val="32"/>
        </w:rPr>
        <w:t xml:space="preserve"> </w:t>
      </w:r>
      <w:r w:rsidR="006B28C0">
        <w:rPr>
          <w:rFonts w:ascii="Times New Roman" w:hAnsi="Times New Roman" w:cs="Times New Roman"/>
          <w:sz w:val="28"/>
          <w:szCs w:val="32"/>
        </w:rPr>
        <w:t>Сотрудникам</w:t>
      </w:r>
      <w:r w:rsidR="00C06A96">
        <w:rPr>
          <w:rFonts w:ascii="Times New Roman" w:hAnsi="Times New Roman" w:cs="Times New Roman"/>
          <w:sz w:val="28"/>
          <w:szCs w:val="32"/>
        </w:rPr>
        <w:t xml:space="preserve"> автобусного предприятия приходится ежедневно сталкиваться с множеством проблем организационного, экономического и финансового характера, которые приходится решать интуитивно.</w:t>
      </w:r>
    </w:p>
    <w:p w:rsidR="00A75B7D" w:rsidRPr="00A75B7D" w:rsidRDefault="00C06A96" w:rsidP="00BD7BF4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 xml:space="preserve">В данном курсовом проекте разрабатывается автоматизированная информационная система учета </w:t>
      </w:r>
      <w:r w:rsidR="00BD7BF4">
        <w:rPr>
          <w:rFonts w:ascii="Times New Roman" w:hAnsi="Times New Roman" w:cs="Times New Roman"/>
          <w:sz w:val="28"/>
          <w:szCs w:val="32"/>
        </w:rPr>
        <w:t>подвижного состава автобусного предприятия. Основной задачей данной системы является учет и автоматизация работы сотрудников на предприятии.</w:t>
      </w:r>
    </w:p>
    <w:p w:rsidR="006A1F6D" w:rsidRDefault="006A1F6D" w:rsidP="006A1F6D">
      <w:pPr>
        <w:ind w:firstLine="708"/>
        <w:jc w:val="both"/>
        <w:rPr>
          <w:rFonts w:ascii="Times New Roman" w:hAnsi="Times New Roman" w:cs="Times New Roman"/>
          <w:sz w:val="28"/>
        </w:rPr>
      </w:pPr>
    </w:p>
    <w:p w:rsidR="006A1F6D" w:rsidRDefault="006A1F6D" w:rsidP="006A1F6D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2. Словарь предметной области</w:t>
      </w:r>
    </w:p>
    <w:p w:rsidR="006A1F6D" w:rsidRDefault="006A1F6D" w:rsidP="00BD7BF4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 w:rsidR="006B28C0" w:rsidRPr="006B28C0">
        <w:rPr>
          <w:rFonts w:ascii="Times New Roman" w:hAnsi="Times New Roman" w:cs="Times New Roman"/>
          <w:sz w:val="28"/>
          <w:szCs w:val="32"/>
          <w:u w:val="single"/>
          <w:lang w:val="en-US"/>
        </w:rPr>
        <w:t>VIN</w:t>
      </w:r>
      <w:r w:rsidR="006B28C0" w:rsidRPr="006B28C0">
        <w:rPr>
          <w:rFonts w:ascii="Times New Roman" w:hAnsi="Times New Roman" w:cs="Times New Roman"/>
          <w:sz w:val="28"/>
          <w:szCs w:val="32"/>
          <w:u w:val="single"/>
        </w:rPr>
        <w:t>-номер</w:t>
      </w:r>
      <w:r w:rsidR="006B28C0">
        <w:rPr>
          <w:rFonts w:ascii="Times New Roman" w:hAnsi="Times New Roman" w:cs="Times New Roman"/>
          <w:sz w:val="28"/>
          <w:szCs w:val="32"/>
        </w:rPr>
        <w:t xml:space="preserve"> (и</w:t>
      </w:r>
      <w:r w:rsidR="006B28C0" w:rsidRPr="006B28C0">
        <w:rPr>
          <w:rFonts w:ascii="Times New Roman" w:hAnsi="Times New Roman" w:cs="Times New Roman"/>
          <w:sz w:val="28"/>
          <w:szCs w:val="32"/>
        </w:rPr>
        <w:t>дентификационный номер транспортного средства</w:t>
      </w:r>
      <w:r w:rsidR="006B28C0">
        <w:rPr>
          <w:rFonts w:ascii="Times New Roman" w:hAnsi="Times New Roman" w:cs="Times New Roman"/>
          <w:sz w:val="28"/>
          <w:szCs w:val="32"/>
        </w:rPr>
        <w:t>)</w:t>
      </w:r>
      <w:r w:rsidR="006B28C0" w:rsidRPr="006B28C0">
        <w:rPr>
          <w:rFonts w:ascii="Times New Roman" w:hAnsi="Times New Roman" w:cs="Times New Roman"/>
          <w:sz w:val="28"/>
          <w:szCs w:val="32"/>
        </w:rPr>
        <w:t xml:space="preserve"> — уникальный код транспортного средства, состоящий из 17 символов. В коде представлена информация о производителе и характеристиках транспортного средства, и годе выпуска.</w:t>
      </w:r>
    </w:p>
    <w:p w:rsidR="006B28C0" w:rsidRDefault="006B28C0" w:rsidP="006B28C0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 w:rsidRPr="006B28C0">
        <w:rPr>
          <w:rFonts w:ascii="Times New Roman" w:hAnsi="Times New Roman" w:cs="Times New Roman"/>
          <w:sz w:val="28"/>
          <w:szCs w:val="32"/>
          <w:u w:val="single"/>
        </w:rPr>
        <w:t>Регистрационный знак</w:t>
      </w:r>
      <w:r w:rsidRPr="006B28C0">
        <w:rPr>
          <w:rFonts w:ascii="Times New Roman" w:hAnsi="Times New Roman" w:cs="Times New Roman"/>
          <w:sz w:val="28"/>
          <w:szCs w:val="32"/>
        </w:rPr>
        <w:t xml:space="preserve"> — специальный символи</w:t>
      </w:r>
      <w:r>
        <w:rPr>
          <w:rFonts w:ascii="Times New Roman" w:hAnsi="Times New Roman" w:cs="Times New Roman"/>
          <w:sz w:val="28"/>
          <w:szCs w:val="32"/>
        </w:rPr>
        <w:t xml:space="preserve">ческий знак, изготовленный на металлические </w:t>
      </w:r>
      <w:r w:rsidRPr="006B28C0">
        <w:rPr>
          <w:rFonts w:ascii="Times New Roman" w:hAnsi="Times New Roman" w:cs="Times New Roman"/>
          <w:sz w:val="28"/>
          <w:szCs w:val="32"/>
        </w:rPr>
        <w:t>пластины</w:t>
      </w:r>
      <w:r>
        <w:rPr>
          <w:rFonts w:ascii="Times New Roman" w:hAnsi="Times New Roman" w:cs="Times New Roman"/>
          <w:sz w:val="28"/>
          <w:szCs w:val="32"/>
        </w:rPr>
        <w:t xml:space="preserve">, </w:t>
      </w:r>
      <w:r w:rsidRPr="006B28C0">
        <w:rPr>
          <w:rFonts w:ascii="Times New Roman" w:hAnsi="Times New Roman" w:cs="Times New Roman"/>
          <w:sz w:val="28"/>
          <w:szCs w:val="32"/>
        </w:rPr>
        <w:t xml:space="preserve">используемое для учёта автомобилей, мотоциклов, грузовой, специальной, строительной </w:t>
      </w:r>
      <w:r>
        <w:rPr>
          <w:rFonts w:ascii="Times New Roman" w:hAnsi="Times New Roman" w:cs="Times New Roman"/>
          <w:sz w:val="28"/>
          <w:szCs w:val="32"/>
        </w:rPr>
        <w:t xml:space="preserve">техники и вооружения, прицепов. </w:t>
      </w:r>
      <w:r w:rsidRPr="006B28C0">
        <w:rPr>
          <w:rFonts w:ascii="Times New Roman" w:hAnsi="Times New Roman" w:cs="Times New Roman"/>
          <w:sz w:val="28"/>
          <w:szCs w:val="32"/>
        </w:rPr>
        <w:t>Устанавливаются на передней и задней частях техники (на прицепы и мотоциклы — только сзади).</w:t>
      </w:r>
    </w:p>
    <w:p w:rsidR="006B28C0" w:rsidRDefault="006B28C0" w:rsidP="007B5F65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 w:rsidR="007B5F65" w:rsidRPr="007B5F65">
        <w:rPr>
          <w:rFonts w:ascii="Times New Roman" w:hAnsi="Times New Roman" w:cs="Times New Roman"/>
          <w:sz w:val="28"/>
          <w:szCs w:val="32"/>
          <w:u w:val="single"/>
        </w:rPr>
        <w:t>Путевой лист</w:t>
      </w:r>
      <w:r w:rsidR="007B5F65" w:rsidRPr="007B5F65">
        <w:t xml:space="preserve"> </w:t>
      </w:r>
      <w:r w:rsidR="007B5F65">
        <w:rPr>
          <w:rFonts w:ascii="Times New Roman" w:hAnsi="Times New Roman" w:cs="Times New Roman"/>
          <w:sz w:val="28"/>
          <w:szCs w:val="32"/>
        </w:rPr>
        <w:t>—</w:t>
      </w:r>
      <w:r w:rsidR="007B5F65" w:rsidRPr="007B5F65">
        <w:rPr>
          <w:rFonts w:ascii="Times New Roman" w:hAnsi="Times New Roman" w:cs="Times New Roman"/>
          <w:sz w:val="28"/>
          <w:szCs w:val="32"/>
        </w:rPr>
        <w:t xml:space="preserve"> основной первичный документ учёта работы водителя и пробега, маршрута автомобиля, выдаваемый ежедневно водителям транспортных средств.</w:t>
      </w:r>
    </w:p>
    <w:p w:rsidR="00565AEE" w:rsidRPr="00565AEE" w:rsidRDefault="00565AEE" w:rsidP="00565AEE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 w:rsidRPr="00565AEE">
        <w:rPr>
          <w:rFonts w:ascii="Times New Roman" w:hAnsi="Times New Roman" w:cs="Times New Roman"/>
          <w:sz w:val="28"/>
          <w:szCs w:val="32"/>
          <w:u w:val="single"/>
        </w:rPr>
        <w:t>Диспетчер</w:t>
      </w:r>
      <w:r>
        <w:rPr>
          <w:rFonts w:ascii="Times New Roman" w:hAnsi="Times New Roman" w:cs="Times New Roman"/>
          <w:sz w:val="28"/>
          <w:szCs w:val="32"/>
        </w:rPr>
        <w:t xml:space="preserve"> </w:t>
      </w:r>
      <w:r w:rsidRPr="00565AEE">
        <w:rPr>
          <w:rFonts w:ascii="Times New Roman" w:hAnsi="Times New Roman" w:cs="Times New Roman"/>
          <w:sz w:val="28"/>
          <w:szCs w:val="32"/>
        </w:rPr>
        <w:t>— должностное лицо, отвечающее за координацию каких-либо действий в определённой сфере.</w:t>
      </w:r>
    </w:p>
    <w:p w:rsidR="006A1F6D" w:rsidRDefault="006A1F6D" w:rsidP="006A1F6D">
      <w:pPr>
        <w:jc w:val="both"/>
        <w:rPr>
          <w:rFonts w:ascii="Times New Roman" w:hAnsi="Times New Roman" w:cs="Times New Roman"/>
          <w:sz w:val="28"/>
          <w:szCs w:val="32"/>
        </w:rPr>
      </w:pPr>
    </w:p>
    <w:p w:rsidR="006A1F6D" w:rsidRDefault="006A1F6D" w:rsidP="006A1F6D">
      <w:pPr>
        <w:jc w:val="both"/>
        <w:rPr>
          <w:rFonts w:ascii="Times New Roman" w:hAnsi="Times New Roman" w:cs="Times New Roman"/>
          <w:sz w:val="28"/>
          <w:szCs w:val="32"/>
        </w:rPr>
      </w:pPr>
    </w:p>
    <w:p w:rsidR="006A1F6D" w:rsidRDefault="006A1F6D" w:rsidP="006A1F6D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3. Роли</w:t>
      </w:r>
    </w:p>
    <w:p w:rsidR="006A1F6D" w:rsidRDefault="006A1F6D" w:rsidP="006A1F6D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>
        <w:rPr>
          <w:rFonts w:ascii="Times New Roman" w:hAnsi="Times New Roman" w:cs="Times New Roman"/>
          <w:i/>
          <w:sz w:val="28"/>
          <w:szCs w:val="32"/>
        </w:rPr>
        <w:t xml:space="preserve">1. Администратор. </w:t>
      </w:r>
    </w:p>
    <w:p w:rsidR="006A1F6D" w:rsidRDefault="006A1F6D" w:rsidP="006A1F6D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>Человек, администрирующий систему</w:t>
      </w:r>
      <w:r w:rsidR="00BD7BF4">
        <w:rPr>
          <w:rFonts w:ascii="Times New Roman" w:hAnsi="Times New Roman" w:cs="Times New Roman"/>
          <w:sz w:val="28"/>
          <w:szCs w:val="32"/>
        </w:rPr>
        <w:t>. Может редактировать информацию о сотрудниках.</w:t>
      </w:r>
    </w:p>
    <w:p w:rsidR="006A1F6D" w:rsidRDefault="006A1F6D" w:rsidP="006A1F6D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  <w:t xml:space="preserve">2. </w:t>
      </w:r>
      <w:r w:rsidR="00BD7BF4">
        <w:rPr>
          <w:rFonts w:ascii="Times New Roman" w:hAnsi="Times New Roman" w:cs="Times New Roman"/>
          <w:i/>
          <w:sz w:val="28"/>
          <w:szCs w:val="32"/>
        </w:rPr>
        <w:t>Диспетчер</w:t>
      </w:r>
    </w:p>
    <w:p w:rsidR="006A1F6D" w:rsidRDefault="006A1F6D" w:rsidP="006A1F6D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 xml:space="preserve">Человек, занимающийся </w:t>
      </w:r>
      <w:r w:rsidR="00BD7BF4">
        <w:rPr>
          <w:rFonts w:ascii="Times New Roman" w:hAnsi="Times New Roman" w:cs="Times New Roman"/>
          <w:sz w:val="28"/>
          <w:szCs w:val="32"/>
        </w:rPr>
        <w:t>учетом путевых листов. Может редактировать путевые листы.</w:t>
      </w:r>
    </w:p>
    <w:p w:rsidR="006A1F6D" w:rsidRDefault="00BD7BF4" w:rsidP="006A1F6D">
      <w:pPr>
        <w:jc w:val="both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  <w:t>3. Зав. автопарком</w:t>
      </w:r>
    </w:p>
    <w:p w:rsidR="00651EBD" w:rsidRDefault="006A1F6D" w:rsidP="00BD7BF4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</w:r>
      <w:r>
        <w:rPr>
          <w:rFonts w:ascii="Times New Roman" w:hAnsi="Times New Roman" w:cs="Times New Roman"/>
          <w:sz w:val="28"/>
          <w:szCs w:val="32"/>
        </w:rPr>
        <w:t xml:space="preserve">Человек, занимающийся учетом </w:t>
      </w:r>
      <w:r w:rsidR="00BD7BF4">
        <w:rPr>
          <w:rFonts w:ascii="Times New Roman" w:hAnsi="Times New Roman" w:cs="Times New Roman"/>
          <w:sz w:val="28"/>
          <w:szCs w:val="32"/>
        </w:rPr>
        <w:t>автобусов на предприятии. Может редактировать информацию об автобусах.</w:t>
      </w:r>
    </w:p>
    <w:p w:rsidR="00651EBD" w:rsidRDefault="00651EBD" w:rsidP="00651EBD">
      <w:pPr>
        <w:ind w:firstLine="708"/>
        <w:jc w:val="both"/>
        <w:rPr>
          <w:ins w:id="0" w:author="Александр Сонин" w:date="2018-10-19T14:36:00Z"/>
          <w:rFonts w:ascii="Times New Roman" w:hAnsi="Times New Roman" w:cs="Times New Roman"/>
          <w:i/>
          <w:sz w:val="28"/>
          <w:szCs w:val="32"/>
        </w:rPr>
      </w:pPr>
      <w:ins w:id="1" w:author="Александр Сонин" w:date="2018-10-19T14:36:00Z">
        <w:r>
          <w:rPr>
            <w:rFonts w:ascii="Times New Roman" w:hAnsi="Times New Roman" w:cs="Times New Roman"/>
            <w:i/>
            <w:sz w:val="28"/>
            <w:szCs w:val="32"/>
          </w:rPr>
          <w:t>4. Водитель</w:t>
        </w:r>
      </w:ins>
    </w:p>
    <w:p w:rsidR="00651EBD" w:rsidRDefault="00651EBD" w:rsidP="00651EBD">
      <w:pPr>
        <w:jc w:val="both"/>
        <w:rPr>
          <w:ins w:id="2" w:author="Александр Сонин" w:date="2018-10-19T14:36:00Z"/>
          <w:rFonts w:ascii="Times New Roman" w:hAnsi="Times New Roman" w:cs="Times New Roman"/>
          <w:sz w:val="28"/>
          <w:szCs w:val="32"/>
        </w:rPr>
      </w:pPr>
      <w:ins w:id="3" w:author="Александр Сонин" w:date="2018-10-19T14:36:00Z">
        <w:r>
          <w:rPr>
            <w:rFonts w:ascii="Times New Roman" w:hAnsi="Times New Roman" w:cs="Times New Roman"/>
            <w:i/>
            <w:sz w:val="28"/>
            <w:szCs w:val="32"/>
          </w:rPr>
          <w:tab/>
        </w:r>
        <w:r>
          <w:rPr>
            <w:rFonts w:ascii="Times New Roman" w:hAnsi="Times New Roman" w:cs="Times New Roman"/>
            <w:sz w:val="28"/>
            <w:szCs w:val="32"/>
          </w:rPr>
          <w:t>Человек, занимающийся реализацией путевых листов. Может редактировать путевые листы.</w:t>
        </w:r>
      </w:ins>
    </w:p>
    <w:p w:rsidR="00651EBD" w:rsidRDefault="00651EBD" w:rsidP="00BD7BF4">
      <w:pPr>
        <w:jc w:val="both"/>
        <w:rPr>
          <w:rFonts w:ascii="Times New Roman" w:hAnsi="Times New Roman" w:cs="Times New Roman"/>
          <w:sz w:val="28"/>
          <w:szCs w:val="32"/>
        </w:rPr>
      </w:pPr>
    </w:p>
    <w:p w:rsidR="00651EBD" w:rsidRPr="00F044B3" w:rsidRDefault="00651EBD" w:rsidP="00BD7BF4">
      <w:pPr>
        <w:jc w:val="both"/>
        <w:rPr>
          <w:rFonts w:ascii="Times New Roman" w:hAnsi="Times New Roman" w:cs="Times New Roman"/>
          <w:sz w:val="28"/>
          <w:szCs w:val="32"/>
        </w:rPr>
      </w:pPr>
    </w:p>
    <w:p w:rsidR="006A1F6D" w:rsidRDefault="006A1F6D" w:rsidP="006A1F6D">
      <w:pPr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6A1F6D" w:rsidRDefault="006A1F6D" w:rsidP="006A1F6D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4. Спецификация прецедентов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 xml:space="preserve">Прецедент </w:t>
      </w:r>
      <w:r>
        <w:rPr>
          <w:rFonts w:ascii="Times New Roman" w:hAnsi="Times New Roman" w:cs="Times New Roman"/>
          <w:sz w:val="28"/>
        </w:rPr>
        <w:t>«</w:t>
      </w:r>
      <w:r w:rsidRPr="00E95725">
        <w:rPr>
          <w:rFonts w:ascii="Times New Roman" w:hAnsi="Times New Roman" w:cs="Times New Roman"/>
          <w:sz w:val="28"/>
        </w:rPr>
        <w:t>Авторизоваться</w:t>
      </w:r>
      <w:r>
        <w:rPr>
          <w:rFonts w:ascii="Times New Roman" w:hAnsi="Times New Roman" w:cs="Times New Roman"/>
          <w:sz w:val="28"/>
        </w:rPr>
        <w:t>»</w:t>
      </w:r>
    </w:p>
    <w:p w:rsidR="006A1F6D" w:rsidRPr="0078502B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Pr="0029551E">
        <w:rPr>
          <w:rFonts w:ascii="Times New Roman" w:hAnsi="Times New Roman" w:cs="Times New Roman"/>
          <w:sz w:val="28"/>
        </w:rPr>
        <w:t>Сотрудник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Pr="00804807" w:rsidRDefault="006A1F6D" w:rsidP="006A1F6D">
      <w:pPr>
        <w:pStyle w:val="a3"/>
        <w:numPr>
          <w:ilvl w:val="0"/>
          <w:numId w:val="5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 xml:space="preserve">Актер не авторизован. </w:t>
      </w:r>
      <w:r w:rsidRPr="00804807">
        <w:rPr>
          <w:rFonts w:ascii="Times New Roman" w:hAnsi="Times New Roman" w:cs="Times New Roman"/>
          <w:b/>
          <w:sz w:val="28"/>
        </w:rPr>
        <w:tab/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Pr="0029551E" w:rsidRDefault="006A1F6D" w:rsidP="006A1F6D">
      <w:pPr>
        <w:pStyle w:val="a3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>Актер вводит верную комбинацию логин-пароль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6A1F6D" w:rsidRPr="0029551E" w:rsidRDefault="006A1F6D" w:rsidP="006A1F6D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>Введена не правильная пара логин-пароль. Актер заново вводит данные для авторизации</w:t>
      </w:r>
      <w:r>
        <w:rPr>
          <w:rFonts w:ascii="Times New Roman" w:hAnsi="Times New Roman" w:cs="Times New Roman"/>
          <w:sz w:val="28"/>
        </w:rPr>
        <w:t>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6A1F6D" w:rsidRPr="00BB1164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 w:rsidRPr="00BB1164">
        <w:rPr>
          <w:rFonts w:ascii="Times New Roman" w:hAnsi="Times New Roman" w:cs="Times New Roman"/>
          <w:i/>
          <w:sz w:val="28"/>
        </w:rPr>
        <w:t xml:space="preserve"> 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E95725">
        <w:rPr>
          <w:rFonts w:ascii="Times New Roman" w:hAnsi="Times New Roman" w:cs="Times New Roman"/>
          <w:sz w:val="28"/>
        </w:rPr>
        <w:t>Добавить сотрудника</w:t>
      </w:r>
      <w:r>
        <w:rPr>
          <w:rFonts w:ascii="Times New Roman" w:hAnsi="Times New Roman" w:cs="Times New Roman"/>
          <w:sz w:val="28"/>
        </w:rPr>
        <w:t>»</w:t>
      </w:r>
    </w:p>
    <w:p w:rsidR="006A1F6D" w:rsidRPr="0001376A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Pr="0029551E">
        <w:rPr>
          <w:rFonts w:ascii="Times New Roman" w:hAnsi="Times New Roman" w:cs="Times New Roman"/>
          <w:sz w:val="28"/>
        </w:rPr>
        <w:t>Администратор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редусловие: </w:t>
      </w:r>
    </w:p>
    <w:p w:rsidR="006A1F6D" w:rsidRPr="00804807" w:rsidRDefault="006A1F6D" w:rsidP="006A1F6D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>Актер должен быть авторизирован в системе как администратор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Pr="00804807" w:rsidRDefault="006A1F6D" w:rsidP="006A1F6D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lastRenderedPageBreak/>
        <w:t xml:space="preserve">Актер </w:t>
      </w:r>
      <w:r w:rsidR="00DA0777">
        <w:rPr>
          <w:rFonts w:ascii="Times New Roman" w:hAnsi="Times New Roman" w:cs="Times New Roman"/>
          <w:sz w:val="28"/>
        </w:rPr>
        <w:t>вводит ФИО, адрес, телефон</w:t>
      </w:r>
      <w:r w:rsidR="006B28C0">
        <w:rPr>
          <w:rFonts w:ascii="Times New Roman" w:hAnsi="Times New Roman" w:cs="Times New Roman"/>
          <w:sz w:val="28"/>
        </w:rPr>
        <w:t>, роль сотрудника</w:t>
      </w:r>
      <w:r w:rsidR="00DA0777">
        <w:rPr>
          <w:rFonts w:ascii="Times New Roman" w:hAnsi="Times New Roman" w:cs="Times New Roman"/>
          <w:sz w:val="28"/>
        </w:rPr>
        <w:t xml:space="preserve"> </w:t>
      </w:r>
      <w:r w:rsidRPr="00804807">
        <w:rPr>
          <w:rFonts w:ascii="Times New Roman" w:hAnsi="Times New Roman" w:cs="Times New Roman"/>
          <w:sz w:val="28"/>
        </w:rPr>
        <w:t xml:space="preserve">в соответствующие поля. </w:t>
      </w:r>
    </w:p>
    <w:p w:rsidR="006A1F6D" w:rsidRPr="0029551E" w:rsidRDefault="006A1F6D" w:rsidP="006A1F6D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>Далее Актер подтверждает создание нового сотрудника нажатием на кнопку.</w:t>
      </w:r>
    </w:p>
    <w:p w:rsidR="006A1F6D" w:rsidRDefault="006B28C0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Альтернативный поток:</w:t>
      </w:r>
    </w:p>
    <w:p w:rsidR="006A1F6D" w:rsidRPr="0029551E" w:rsidRDefault="00426609" w:rsidP="006A1F6D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ктер не заполнил все необходимые поля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6A1F6D" w:rsidRPr="00BB1164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7C0251">
        <w:rPr>
          <w:rFonts w:ascii="Times New Roman" w:hAnsi="Times New Roman" w:cs="Times New Roman"/>
          <w:sz w:val="28"/>
        </w:rPr>
        <w:t>Редактировать данные сотрудника</w:t>
      </w:r>
      <w:r>
        <w:rPr>
          <w:rFonts w:ascii="Times New Roman" w:hAnsi="Times New Roman" w:cs="Times New Roman"/>
          <w:sz w:val="28"/>
        </w:rPr>
        <w:t>»</w:t>
      </w:r>
    </w:p>
    <w:p w:rsidR="006A1F6D" w:rsidRPr="0001376A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А</w:t>
      </w:r>
      <w:r w:rsidRPr="003D0408">
        <w:rPr>
          <w:rFonts w:ascii="Times New Roman" w:hAnsi="Times New Roman" w:cs="Times New Roman"/>
          <w:sz w:val="28"/>
        </w:rPr>
        <w:t>дминистратор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редусловие: </w:t>
      </w:r>
    </w:p>
    <w:p w:rsidR="006A1F6D" w:rsidRPr="0029551E" w:rsidRDefault="006A1F6D" w:rsidP="006A1F6D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>Актер должен быть авторизирован в системе как администратор</w:t>
      </w:r>
    </w:p>
    <w:p w:rsidR="006A1F6D" w:rsidRPr="0029551E" w:rsidRDefault="006A1F6D" w:rsidP="006A1F6D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дактируемый</w:t>
      </w:r>
      <w:r w:rsidRPr="0029551E">
        <w:rPr>
          <w:rFonts w:ascii="Times New Roman" w:hAnsi="Times New Roman" w:cs="Times New Roman"/>
          <w:sz w:val="28"/>
        </w:rPr>
        <w:t xml:space="preserve"> сотрудник присутствует в базе данных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Default="006A1F6D" w:rsidP="006A1F6D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>Актер вводит</w:t>
      </w:r>
      <w:r w:rsidR="00DA0777">
        <w:rPr>
          <w:rFonts w:ascii="Times New Roman" w:hAnsi="Times New Roman" w:cs="Times New Roman"/>
          <w:sz w:val="28"/>
        </w:rPr>
        <w:t xml:space="preserve"> </w:t>
      </w:r>
      <w:r w:rsidR="006B28C0">
        <w:rPr>
          <w:rFonts w:ascii="Times New Roman" w:hAnsi="Times New Roman" w:cs="Times New Roman"/>
          <w:sz w:val="28"/>
        </w:rPr>
        <w:t>ФИО</w:t>
      </w:r>
      <w:r w:rsidRPr="00804807">
        <w:rPr>
          <w:rFonts w:ascii="Times New Roman" w:hAnsi="Times New Roman" w:cs="Times New Roman"/>
          <w:sz w:val="28"/>
        </w:rPr>
        <w:t xml:space="preserve"> для поиска сотрудника в базе данных и открывает шаблон его анкеты, изменяет данные о сотруднике. </w:t>
      </w:r>
    </w:p>
    <w:p w:rsidR="006A1F6D" w:rsidRPr="00804807" w:rsidRDefault="006A1F6D" w:rsidP="006A1F6D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>Далее Актер подтверждает изменения нажатием на соответствующую кнопку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Альтернативный поток:</w:t>
      </w:r>
    </w:p>
    <w:p w:rsidR="006A1F6D" w:rsidRPr="00804807" w:rsidRDefault="006A1F6D" w:rsidP="006A1F6D">
      <w:pPr>
        <w:pStyle w:val="a3"/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ктер</w:t>
      </w:r>
      <w:r w:rsidR="00426609">
        <w:rPr>
          <w:rFonts w:ascii="Times New Roman" w:hAnsi="Times New Roman" w:cs="Times New Roman"/>
          <w:sz w:val="28"/>
        </w:rPr>
        <w:t xml:space="preserve"> не заполнил все необходимые поля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654D52">
        <w:rPr>
          <w:rFonts w:ascii="Times New Roman" w:hAnsi="Times New Roman" w:cs="Times New Roman"/>
          <w:sz w:val="28"/>
        </w:rPr>
        <w:t>Удалить сотрудника</w:t>
      </w:r>
      <w:r>
        <w:rPr>
          <w:rFonts w:ascii="Times New Roman" w:hAnsi="Times New Roman" w:cs="Times New Roman"/>
          <w:sz w:val="28"/>
        </w:rPr>
        <w:t>»</w:t>
      </w:r>
    </w:p>
    <w:p w:rsidR="006A1F6D" w:rsidRPr="0078502B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А</w:t>
      </w:r>
      <w:r w:rsidRPr="00A075A8">
        <w:rPr>
          <w:rFonts w:ascii="Times New Roman" w:hAnsi="Times New Roman" w:cs="Times New Roman"/>
          <w:sz w:val="28"/>
        </w:rPr>
        <w:t>дминистратор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Pr="00804807" w:rsidRDefault="006A1F6D" w:rsidP="006A1F6D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ктер</w:t>
      </w:r>
      <w:r w:rsidR="006B28C0">
        <w:rPr>
          <w:rFonts w:ascii="Times New Roman" w:hAnsi="Times New Roman" w:cs="Times New Roman"/>
          <w:sz w:val="28"/>
        </w:rPr>
        <w:t xml:space="preserve"> должен быть авторизирован</w:t>
      </w:r>
      <w:r w:rsidRPr="00804807">
        <w:rPr>
          <w:rFonts w:ascii="Times New Roman" w:hAnsi="Times New Roman" w:cs="Times New Roman"/>
          <w:sz w:val="28"/>
        </w:rPr>
        <w:t xml:space="preserve"> в системе как администратор</w:t>
      </w:r>
      <w:r>
        <w:rPr>
          <w:rFonts w:ascii="Times New Roman" w:hAnsi="Times New Roman" w:cs="Times New Roman"/>
          <w:sz w:val="28"/>
        </w:rPr>
        <w:t>.</w:t>
      </w:r>
    </w:p>
    <w:p w:rsidR="006A1F6D" w:rsidRDefault="006A1F6D" w:rsidP="006A1F6D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дактируемый</w:t>
      </w:r>
      <w:r w:rsidRPr="0029551E">
        <w:rPr>
          <w:rFonts w:ascii="Times New Roman" w:hAnsi="Times New Roman" w:cs="Times New Roman"/>
          <w:sz w:val="28"/>
        </w:rPr>
        <w:t xml:space="preserve"> сотрудник присутствует в базе данных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Pr="00CF68DA" w:rsidRDefault="00DA0777" w:rsidP="006A1F6D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ктер вводит </w:t>
      </w:r>
      <w:r w:rsidR="006B28C0">
        <w:rPr>
          <w:rFonts w:ascii="Times New Roman" w:hAnsi="Times New Roman" w:cs="Times New Roman"/>
          <w:sz w:val="28"/>
        </w:rPr>
        <w:t>ФИО</w:t>
      </w:r>
      <w:r w:rsidR="006A1F6D" w:rsidRPr="00CF68DA">
        <w:rPr>
          <w:rFonts w:ascii="Times New Roman" w:hAnsi="Times New Roman" w:cs="Times New Roman"/>
          <w:sz w:val="28"/>
        </w:rPr>
        <w:t xml:space="preserve"> для поиска сотрудника в базе данных и удаляет данного сотрудника.</w:t>
      </w:r>
    </w:p>
    <w:p w:rsidR="006A1F6D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Альтернативный поток: </w:t>
      </w:r>
    </w:p>
    <w:p w:rsidR="006A1F6D" w:rsidRPr="00CF68DA" w:rsidRDefault="006A1F6D" w:rsidP="006A1F6D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Сотрудник не найден в базе данных.</w:t>
      </w:r>
      <w:r>
        <w:rPr>
          <w:rFonts w:ascii="Times New Roman" w:hAnsi="Times New Roman" w:cs="Times New Roman"/>
          <w:sz w:val="28"/>
        </w:rPr>
        <w:t xml:space="preserve"> </w:t>
      </w:r>
      <w:r w:rsidRPr="00CF68DA">
        <w:rPr>
          <w:rFonts w:ascii="Times New Roman" w:hAnsi="Times New Roman" w:cs="Times New Roman"/>
          <w:sz w:val="28"/>
        </w:rPr>
        <w:t>Выполняется повторный поиск или отмена удаления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="00426609">
        <w:rPr>
          <w:rFonts w:ascii="Times New Roman" w:hAnsi="Times New Roman" w:cs="Times New Roman"/>
          <w:sz w:val="28"/>
        </w:rPr>
        <w:t>Добавить автобус</w:t>
      </w:r>
      <w:r>
        <w:rPr>
          <w:rFonts w:ascii="Times New Roman" w:hAnsi="Times New Roman" w:cs="Times New Roman"/>
          <w:sz w:val="28"/>
        </w:rPr>
        <w:t>»</w:t>
      </w:r>
      <w:r w:rsidRPr="00CF68DA">
        <w:rPr>
          <w:rFonts w:ascii="Times New Roman" w:hAnsi="Times New Roman" w:cs="Times New Roman"/>
          <w:b/>
          <w:sz w:val="28"/>
        </w:rPr>
        <w:t xml:space="preserve"> </w:t>
      </w:r>
    </w:p>
    <w:p w:rsidR="006A1F6D" w:rsidRPr="0078502B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="00426609">
        <w:rPr>
          <w:rFonts w:ascii="Times New Roman" w:hAnsi="Times New Roman" w:cs="Times New Roman"/>
          <w:sz w:val="28"/>
        </w:rPr>
        <w:t>Зав. автопарком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Pr="00CF68DA" w:rsidRDefault="006A1F6D" w:rsidP="006A1F6D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Актер должен быть авторизирован в системе как З</w:t>
      </w:r>
      <w:r w:rsidR="00426609">
        <w:rPr>
          <w:rFonts w:ascii="Times New Roman" w:hAnsi="Times New Roman" w:cs="Times New Roman"/>
          <w:sz w:val="28"/>
        </w:rPr>
        <w:t>ав. автопарком</w:t>
      </w:r>
      <w:r w:rsidRPr="00CF68DA">
        <w:rPr>
          <w:rFonts w:ascii="Times New Roman" w:hAnsi="Times New Roman" w:cs="Times New Roman"/>
          <w:sz w:val="28"/>
        </w:rPr>
        <w:t>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Default="006A1F6D" w:rsidP="006A1F6D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lastRenderedPageBreak/>
        <w:t xml:space="preserve">Актер вводит </w:t>
      </w:r>
      <w:r w:rsidR="00DA0777">
        <w:rPr>
          <w:rFonts w:ascii="Times New Roman" w:hAnsi="Times New Roman" w:cs="Times New Roman"/>
          <w:sz w:val="28"/>
        </w:rPr>
        <w:t>н</w:t>
      </w:r>
      <w:r w:rsidRPr="00CF68DA">
        <w:rPr>
          <w:rFonts w:ascii="Times New Roman" w:hAnsi="Times New Roman" w:cs="Times New Roman"/>
          <w:sz w:val="28"/>
        </w:rPr>
        <w:t>аименование</w:t>
      </w:r>
      <w:r w:rsidR="00426609">
        <w:rPr>
          <w:rFonts w:ascii="Times New Roman" w:hAnsi="Times New Roman" w:cs="Times New Roman"/>
          <w:sz w:val="28"/>
        </w:rPr>
        <w:t xml:space="preserve"> автобуса, </w:t>
      </w:r>
      <w:r w:rsidR="00076E2C">
        <w:rPr>
          <w:rFonts w:ascii="Times New Roman" w:hAnsi="Times New Roman" w:cs="Times New Roman"/>
          <w:sz w:val="28"/>
        </w:rPr>
        <w:t>регистрационный знак</w:t>
      </w:r>
      <w:r w:rsidR="00426609">
        <w:rPr>
          <w:rFonts w:ascii="Times New Roman" w:hAnsi="Times New Roman" w:cs="Times New Roman"/>
          <w:sz w:val="28"/>
        </w:rPr>
        <w:t xml:space="preserve">, цвет, </w:t>
      </w:r>
      <w:r w:rsidR="00426609">
        <w:rPr>
          <w:rFonts w:ascii="Times New Roman" w:hAnsi="Times New Roman" w:cs="Times New Roman"/>
          <w:sz w:val="28"/>
          <w:lang w:val="en-US"/>
        </w:rPr>
        <w:t>VIN</w:t>
      </w:r>
      <w:r w:rsidR="00426609" w:rsidRPr="00426609">
        <w:rPr>
          <w:rFonts w:ascii="Times New Roman" w:hAnsi="Times New Roman" w:cs="Times New Roman"/>
          <w:sz w:val="28"/>
        </w:rPr>
        <w:t>-</w:t>
      </w:r>
      <w:r w:rsidR="00426609">
        <w:rPr>
          <w:rFonts w:ascii="Times New Roman" w:hAnsi="Times New Roman" w:cs="Times New Roman"/>
          <w:sz w:val="28"/>
        </w:rPr>
        <w:t>номер</w:t>
      </w:r>
      <w:r w:rsidRPr="00CF68DA">
        <w:rPr>
          <w:rFonts w:ascii="Times New Roman" w:hAnsi="Times New Roman" w:cs="Times New Roman"/>
          <w:sz w:val="28"/>
        </w:rPr>
        <w:t xml:space="preserve"> в шаблон</w:t>
      </w:r>
      <w:r>
        <w:rPr>
          <w:rFonts w:ascii="Times New Roman" w:hAnsi="Times New Roman" w:cs="Times New Roman"/>
          <w:sz w:val="28"/>
        </w:rPr>
        <w:t xml:space="preserve"> анкеты</w:t>
      </w:r>
      <w:r w:rsidRPr="00CF68DA">
        <w:rPr>
          <w:rFonts w:ascii="Times New Roman" w:hAnsi="Times New Roman" w:cs="Times New Roman"/>
          <w:sz w:val="28"/>
        </w:rPr>
        <w:t xml:space="preserve">. </w:t>
      </w:r>
    </w:p>
    <w:p w:rsidR="006A1F6D" w:rsidRPr="00CF68DA" w:rsidRDefault="006A1F6D" w:rsidP="006A1F6D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Актер подтверждает изменения нажатием на соответствующую кнопку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6A1F6D" w:rsidRPr="00CF68DA" w:rsidRDefault="006A1F6D" w:rsidP="006A1F6D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 xml:space="preserve">Актер </w:t>
      </w:r>
      <w:r w:rsidR="00426609">
        <w:rPr>
          <w:rFonts w:ascii="Times New Roman" w:hAnsi="Times New Roman" w:cs="Times New Roman"/>
          <w:sz w:val="28"/>
        </w:rPr>
        <w:t xml:space="preserve">не </w:t>
      </w:r>
      <w:r w:rsidRPr="00CF68DA">
        <w:rPr>
          <w:rFonts w:ascii="Times New Roman" w:hAnsi="Times New Roman" w:cs="Times New Roman"/>
          <w:sz w:val="28"/>
        </w:rPr>
        <w:t>за</w:t>
      </w:r>
      <w:r w:rsidR="00426609">
        <w:rPr>
          <w:rFonts w:ascii="Times New Roman" w:hAnsi="Times New Roman" w:cs="Times New Roman"/>
          <w:sz w:val="28"/>
        </w:rPr>
        <w:t>полнил все необходимые поля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1D170A">
        <w:rPr>
          <w:rFonts w:ascii="Times New Roman" w:hAnsi="Times New Roman" w:cs="Times New Roman"/>
          <w:sz w:val="28"/>
        </w:rPr>
        <w:t xml:space="preserve">Просмотреть </w:t>
      </w:r>
      <w:r w:rsidR="00426609">
        <w:rPr>
          <w:rFonts w:ascii="Times New Roman" w:hAnsi="Times New Roman" w:cs="Times New Roman"/>
          <w:sz w:val="28"/>
        </w:rPr>
        <w:t>информацию об автобусе</w:t>
      </w:r>
      <w:r>
        <w:rPr>
          <w:rFonts w:ascii="Times New Roman" w:hAnsi="Times New Roman" w:cs="Times New Roman"/>
          <w:sz w:val="28"/>
        </w:rPr>
        <w:t>»</w:t>
      </w:r>
    </w:p>
    <w:p w:rsidR="006A1F6D" w:rsidRPr="0078502B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="00DA0777">
        <w:rPr>
          <w:rFonts w:ascii="Times New Roman" w:hAnsi="Times New Roman" w:cs="Times New Roman"/>
          <w:sz w:val="28"/>
        </w:rPr>
        <w:t>Зав. автопарком, диспетчер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Pr="00CF68DA" w:rsidRDefault="006A1F6D" w:rsidP="006A1F6D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 xml:space="preserve">Актер должен быть авторизирован в системе как </w:t>
      </w:r>
      <w:r w:rsidR="00DA0777">
        <w:rPr>
          <w:rFonts w:ascii="Times New Roman" w:hAnsi="Times New Roman" w:cs="Times New Roman"/>
          <w:sz w:val="28"/>
        </w:rPr>
        <w:t>з</w:t>
      </w:r>
      <w:r w:rsidRPr="00CF68DA">
        <w:rPr>
          <w:rFonts w:ascii="Times New Roman" w:hAnsi="Times New Roman" w:cs="Times New Roman"/>
          <w:sz w:val="28"/>
        </w:rPr>
        <w:t xml:space="preserve">ав. </w:t>
      </w:r>
      <w:r w:rsidR="00DA0777">
        <w:rPr>
          <w:rFonts w:ascii="Times New Roman" w:hAnsi="Times New Roman" w:cs="Times New Roman"/>
          <w:sz w:val="28"/>
        </w:rPr>
        <w:t>автопарком или диспетчер</w:t>
      </w:r>
      <w:r w:rsidRPr="00CF68DA">
        <w:rPr>
          <w:rFonts w:ascii="Times New Roman" w:hAnsi="Times New Roman" w:cs="Times New Roman"/>
          <w:sz w:val="28"/>
        </w:rPr>
        <w:t>.</w:t>
      </w:r>
      <w:r w:rsidRPr="00CF68DA">
        <w:rPr>
          <w:rFonts w:ascii="Times New Roman" w:hAnsi="Times New Roman" w:cs="Times New Roman"/>
          <w:b/>
          <w:sz w:val="28"/>
        </w:rPr>
        <w:tab/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DA0777" w:rsidRDefault="006A1F6D" w:rsidP="006A1F6D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 xml:space="preserve">Актер вводит </w:t>
      </w:r>
      <w:r w:rsidR="00DA0777">
        <w:rPr>
          <w:rFonts w:ascii="Times New Roman" w:hAnsi="Times New Roman" w:cs="Times New Roman"/>
          <w:sz w:val="28"/>
          <w:lang w:val="en-US"/>
        </w:rPr>
        <w:t>VIN</w:t>
      </w:r>
      <w:r w:rsidR="00DA0777" w:rsidRPr="00DA0777">
        <w:rPr>
          <w:rFonts w:ascii="Times New Roman" w:hAnsi="Times New Roman" w:cs="Times New Roman"/>
          <w:sz w:val="28"/>
        </w:rPr>
        <w:t>-</w:t>
      </w:r>
      <w:r w:rsidR="00DA0777">
        <w:rPr>
          <w:rFonts w:ascii="Times New Roman" w:hAnsi="Times New Roman" w:cs="Times New Roman"/>
          <w:sz w:val="28"/>
        </w:rPr>
        <w:t>номер автобуса для поиска информации об автобусе в базе данных.</w:t>
      </w:r>
    </w:p>
    <w:p w:rsidR="006A1F6D" w:rsidRPr="00DA0777" w:rsidRDefault="006A1F6D" w:rsidP="00DA0777">
      <w:pPr>
        <w:spacing w:after="0"/>
        <w:ind w:left="360"/>
        <w:jc w:val="both"/>
        <w:rPr>
          <w:rFonts w:ascii="Times New Roman" w:hAnsi="Times New Roman" w:cs="Times New Roman"/>
          <w:sz w:val="28"/>
        </w:rPr>
      </w:pPr>
      <w:r w:rsidRPr="00DA0777"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6A1F6D" w:rsidRPr="00CF68DA" w:rsidRDefault="00DA0777" w:rsidP="006A1F6D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втобус </w:t>
      </w:r>
      <w:r w:rsidR="006A1F6D" w:rsidRPr="00CF68DA">
        <w:rPr>
          <w:rFonts w:ascii="Times New Roman" w:hAnsi="Times New Roman" w:cs="Times New Roman"/>
          <w:sz w:val="28"/>
        </w:rPr>
        <w:t>не найден. Актер изменяет критерии поиска и ищет снова, либо прекращает поиск.</w:t>
      </w:r>
    </w:p>
    <w:p w:rsidR="006A1F6D" w:rsidRPr="00CF68DA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="00DA0777">
        <w:rPr>
          <w:rFonts w:ascii="Times New Roman" w:hAnsi="Times New Roman" w:cs="Times New Roman"/>
          <w:sz w:val="28"/>
        </w:rPr>
        <w:t>Удалить автобус</w:t>
      </w:r>
      <w:r>
        <w:rPr>
          <w:rFonts w:ascii="Times New Roman" w:hAnsi="Times New Roman" w:cs="Times New Roman"/>
          <w:sz w:val="28"/>
        </w:rPr>
        <w:t>»</w:t>
      </w:r>
    </w:p>
    <w:p w:rsidR="006A1F6D" w:rsidRPr="0078502B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="00DA0777">
        <w:rPr>
          <w:rFonts w:ascii="Times New Roman" w:hAnsi="Times New Roman" w:cs="Times New Roman"/>
          <w:sz w:val="28"/>
        </w:rPr>
        <w:t>з</w:t>
      </w:r>
      <w:r>
        <w:rPr>
          <w:rFonts w:ascii="Times New Roman" w:hAnsi="Times New Roman" w:cs="Times New Roman"/>
          <w:sz w:val="28"/>
        </w:rPr>
        <w:t xml:space="preserve">ав. </w:t>
      </w:r>
      <w:r w:rsidR="00DA0777">
        <w:rPr>
          <w:rFonts w:ascii="Times New Roman" w:hAnsi="Times New Roman" w:cs="Times New Roman"/>
          <w:sz w:val="28"/>
        </w:rPr>
        <w:t>автопарком</w:t>
      </w:r>
    </w:p>
    <w:p w:rsidR="006A1F6D" w:rsidRPr="0001376A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Pr="00CF68DA">
        <w:rPr>
          <w:rFonts w:ascii="Times New Roman" w:hAnsi="Times New Roman" w:cs="Times New Roman"/>
          <w:sz w:val="28"/>
        </w:rPr>
        <w:t>Актер должен быть авторизирован в системе как</w:t>
      </w:r>
      <w:r w:rsidR="00DA0777">
        <w:rPr>
          <w:rFonts w:ascii="Times New Roman" w:hAnsi="Times New Roman" w:cs="Times New Roman"/>
          <w:sz w:val="28"/>
        </w:rPr>
        <w:t xml:space="preserve"> зав. автопарком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</w:p>
    <w:p w:rsidR="006A1F6D" w:rsidRPr="00BB1164" w:rsidRDefault="006A1F6D" w:rsidP="006A1F6D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BB1164">
        <w:rPr>
          <w:rFonts w:ascii="Times New Roman" w:hAnsi="Times New Roman" w:cs="Times New Roman"/>
          <w:sz w:val="28"/>
        </w:rPr>
        <w:t>Актер вводит</w:t>
      </w:r>
      <w:r w:rsidR="00DA0777">
        <w:rPr>
          <w:rFonts w:ascii="Times New Roman" w:hAnsi="Times New Roman" w:cs="Times New Roman"/>
          <w:sz w:val="28"/>
        </w:rPr>
        <w:t xml:space="preserve"> </w:t>
      </w:r>
      <w:r w:rsidR="00DA0777">
        <w:rPr>
          <w:rFonts w:ascii="Times New Roman" w:hAnsi="Times New Roman" w:cs="Times New Roman"/>
          <w:sz w:val="28"/>
          <w:lang w:val="en-US"/>
        </w:rPr>
        <w:t>VIN</w:t>
      </w:r>
      <w:r w:rsidR="00DA0777" w:rsidRPr="00DA0777">
        <w:rPr>
          <w:rFonts w:ascii="Times New Roman" w:hAnsi="Times New Roman" w:cs="Times New Roman"/>
          <w:sz w:val="28"/>
        </w:rPr>
        <w:t>-</w:t>
      </w:r>
      <w:r w:rsidR="00DA0777">
        <w:rPr>
          <w:rFonts w:ascii="Times New Roman" w:hAnsi="Times New Roman" w:cs="Times New Roman"/>
          <w:sz w:val="28"/>
        </w:rPr>
        <w:t>номер</w:t>
      </w:r>
      <w:r w:rsidRPr="00BB1164">
        <w:rPr>
          <w:rFonts w:ascii="Times New Roman" w:hAnsi="Times New Roman" w:cs="Times New Roman"/>
          <w:sz w:val="28"/>
        </w:rPr>
        <w:t xml:space="preserve"> для </w:t>
      </w:r>
      <w:r w:rsidR="00DA0777">
        <w:rPr>
          <w:rFonts w:ascii="Times New Roman" w:hAnsi="Times New Roman" w:cs="Times New Roman"/>
          <w:sz w:val="28"/>
        </w:rPr>
        <w:t>удаления автобуса</w:t>
      </w:r>
      <w:r w:rsidRPr="00BB1164">
        <w:rPr>
          <w:rFonts w:ascii="Times New Roman" w:hAnsi="Times New Roman" w:cs="Times New Roman"/>
          <w:sz w:val="28"/>
        </w:rPr>
        <w:t xml:space="preserve">. </w:t>
      </w:r>
    </w:p>
    <w:p w:rsidR="006A1F6D" w:rsidRPr="00BB1164" w:rsidRDefault="006A1F6D" w:rsidP="006A1F6D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BB1164">
        <w:rPr>
          <w:rFonts w:ascii="Times New Roman" w:hAnsi="Times New Roman" w:cs="Times New Roman"/>
          <w:sz w:val="28"/>
        </w:rPr>
        <w:t>Актер подтверждает изменения нажатием на соответствующую кнопку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A40D40"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DA0777" w:rsidRPr="00DA0777" w:rsidRDefault="006A1F6D" w:rsidP="006A1F6D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BB1164">
        <w:rPr>
          <w:rFonts w:ascii="Times New Roman" w:hAnsi="Times New Roman" w:cs="Times New Roman"/>
          <w:sz w:val="28"/>
        </w:rPr>
        <w:t xml:space="preserve">Актер </w:t>
      </w:r>
      <w:r w:rsidR="00DA0777">
        <w:rPr>
          <w:rFonts w:ascii="Times New Roman" w:hAnsi="Times New Roman" w:cs="Times New Roman"/>
          <w:sz w:val="28"/>
        </w:rPr>
        <w:t>не заполнил</w:t>
      </w:r>
      <w:r w:rsidRPr="00BB1164">
        <w:rPr>
          <w:rFonts w:ascii="Times New Roman" w:hAnsi="Times New Roman" w:cs="Times New Roman"/>
          <w:sz w:val="28"/>
        </w:rPr>
        <w:t xml:space="preserve"> все необходимые поля.</w:t>
      </w:r>
    </w:p>
    <w:p w:rsidR="00DA0777" w:rsidRPr="00CF68DA" w:rsidRDefault="00DA0777" w:rsidP="00DA0777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втобус не найден</w:t>
      </w:r>
      <w:r>
        <w:rPr>
          <w:rFonts w:ascii="Times New Roman" w:hAnsi="Times New Roman" w:cs="Times New Roman"/>
          <w:b/>
          <w:sz w:val="28"/>
        </w:rPr>
        <w:t xml:space="preserve">. </w:t>
      </w:r>
      <w:r w:rsidRPr="00CF68DA">
        <w:rPr>
          <w:rFonts w:ascii="Times New Roman" w:hAnsi="Times New Roman" w:cs="Times New Roman"/>
          <w:sz w:val="28"/>
        </w:rPr>
        <w:t>Актер изменяет критерии поиска и ищет снова, либо прекращает поиск.</w:t>
      </w:r>
    </w:p>
    <w:p w:rsidR="006A1F6D" w:rsidRPr="00BB1164" w:rsidRDefault="006A1F6D" w:rsidP="006A1F6D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="00DA0777">
        <w:rPr>
          <w:rFonts w:ascii="Times New Roman" w:hAnsi="Times New Roman" w:cs="Times New Roman"/>
          <w:sz w:val="28"/>
        </w:rPr>
        <w:t>Редактировать данные об автобусе</w:t>
      </w:r>
      <w:r>
        <w:rPr>
          <w:rFonts w:ascii="Times New Roman" w:hAnsi="Times New Roman" w:cs="Times New Roman"/>
          <w:sz w:val="28"/>
        </w:rPr>
        <w:t>»</w:t>
      </w:r>
      <w:r w:rsidRPr="00BB1164">
        <w:rPr>
          <w:rFonts w:ascii="Times New Roman" w:hAnsi="Times New Roman" w:cs="Times New Roman"/>
          <w:b/>
          <w:sz w:val="28"/>
        </w:rPr>
        <w:t xml:space="preserve"> </w:t>
      </w:r>
    </w:p>
    <w:p w:rsidR="006A1F6D" w:rsidRPr="0078502B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="00DA0777">
        <w:rPr>
          <w:rFonts w:ascii="Times New Roman" w:hAnsi="Times New Roman" w:cs="Times New Roman"/>
          <w:sz w:val="28"/>
        </w:rPr>
        <w:t>Зав. автопарком</w:t>
      </w:r>
    </w:p>
    <w:p w:rsidR="006A1F6D" w:rsidRPr="0001376A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Pr="00BB1164">
        <w:rPr>
          <w:rFonts w:ascii="Times New Roman" w:hAnsi="Times New Roman" w:cs="Times New Roman"/>
          <w:sz w:val="28"/>
        </w:rPr>
        <w:t xml:space="preserve">Актер должен быть авторизирован в системе как </w:t>
      </w:r>
      <w:r w:rsidR="00DA0777">
        <w:rPr>
          <w:rFonts w:ascii="Times New Roman" w:hAnsi="Times New Roman" w:cs="Times New Roman"/>
          <w:sz w:val="28"/>
        </w:rPr>
        <w:t>зав. автопарком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Pr="00BB1164" w:rsidRDefault="006A1F6D" w:rsidP="006A1F6D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BB1164">
        <w:rPr>
          <w:rFonts w:ascii="Times New Roman" w:hAnsi="Times New Roman" w:cs="Times New Roman"/>
          <w:sz w:val="28"/>
        </w:rPr>
        <w:lastRenderedPageBreak/>
        <w:t xml:space="preserve">Актер вводит </w:t>
      </w:r>
      <w:r w:rsidR="00DA0777">
        <w:rPr>
          <w:rFonts w:ascii="Times New Roman" w:hAnsi="Times New Roman" w:cs="Times New Roman"/>
          <w:sz w:val="28"/>
          <w:lang w:val="en-US"/>
        </w:rPr>
        <w:t>VIN</w:t>
      </w:r>
      <w:r w:rsidR="00DA0777" w:rsidRPr="00DA0777">
        <w:rPr>
          <w:rFonts w:ascii="Times New Roman" w:hAnsi="Times New Roman" w:cs="Times New Roman"/>
          <w:sz w:val="28"/>
        </w:rPr>
        <w:t>-</w:t>
      </w:r>
      <w:r w:rsidR="00DA0777">
        <w:rPr>
          <w:rFonts w:ascii="Times New Roman" w:hAnsi="Times New Roman" w:cs="Times New Roman"/>
          <w:sz w:val="28"/>
        </w:rPr>
        <w:t xml:space="preserve">номер </w:t>
      </w:r>
      <w:r w:rsidRPr="00BB1164">
        <w:rPr>
          <w:rFonts w:ascii="Times New Roman" w:hAnsi="Times New Roman" w:cs="Times New Roman"/>
          <w:sz w:val="28"/>
        </w:rPr>
        <w:t xml:space="preserve">для </w:t>
      </w:r>
      <w:r w:rsidR="00DA0777">
        <w:rPr>
          <w:rFonts w:ascii="Times New Roman" w:hAnsi="Times New Roman" w:cs="Times New Roman"/>
          <w:sz w:val="28"/>
        </w:rPr>
        <w:t>изменения данных об автобусе</w:t>
      </w:r>
      <w:r w:rsidRPr="00BB1164">
        <w:rPr>
          <w:rFonts w:ascii="Times New Roman" w:hAnsi="Times New Roman" w:cs="Times New Roman"/>
          <w:sz w:val="28"/>
        </w:rPr>
        <w:t xml:space="preserve">. </w:t>
      </w:r>
    </w:p>
    <w:p w:rsidR="006A1F6D" w:rsidRPr="00BB1164" w:rsidRDefault="006A1F6D" w:rsidP="006A1F6D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BB1164">
        <w:rPr>
          <w:rFonts w:ascii="Times New Roman" w:hAnsi="Times New Roman" w:cs="Times New Roman"/>
          <w:sz w:val="28"/>
        </w:rPr>
        <w:t>Актер подтверждает изменения нажатием на соответствующую кнопку.</w:t>
      </w:r>
    </w:p>
    <w:p w:rsidR="006A1F6D" w:rsidRPr="00A40D40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A40D40"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076E2C" w:rsidRPr="00CF68DA" w:rsidRDefault="00076E2C" w:rsidP="00076E2C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втобус не найден</w:t>
      </w:r>
      <w:r>
        <w:rPr>
          <w:rFonts w:ascii="Times New Roman" w:hAnsi="Times New Roman" w:cs="Times New Roman"/>
          <w:b/>
          <w:sz w:val="28"/>
        </w:rPr>
        <w:t xml:space="preserve">. </w:t>
      </w:r>
      <w:r w:rsidRPr="00CF68DA">
        <w:rPr>
          <w:rFonts w:ascii="Times New Roman" w:hAnsi="Times New Roman" w:cs="Times New Roman"/>
          <w:sz w:val="28"/>
        </w:rPr>
        <w:t>Актер изменяет критерии поиска и ищет снова, либо прекращает поиск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="00076E2C">
        <w:rPr>
          <w:rFonts w:ascii="Times New Roman" w:hAnsi="Times New Roman" w:cs="Times New Roman"/>
          <w:sz w:val="28"/>
        </w:rPr>
        <w:t>Создание путевого листа</w:t>
      </w:r>
      <w:r>
        <w:rPr>
          <w:rFonts w:ascii="Times New Roman" w:hAnsi="Times New Roman" w:cs="Times New Roman"/>
          <w:sz w:val="28"/>
        </w:rPr>
        <w:t>»</w:t>
      </w:r>
      <w:r w:rsidRPr="00BB1164">
        <w:rPr>
          <w:rFonts w:ascii="Times New Roman" w:hAnsi="Times New Roman" w:cs="Times New Roman"/>
          <w:b/>
          <w:sz w:val="28"/>
        </w:rPr>
        <w:t xml:space="preserve"> </w:t>
      </w:r>
    </w:p>
    <w:p w:rsidR="006A1F6D" w:rsidRPr="0078502B" w:rsidRDefault="006A1F6D" w:rsidP="00076E2C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="00076E2C">
        <w:rPr>
          <w:rFonts w:ascii="Times New Roman" w:hAnsi="Times New Roman" w:cs="Times New Roman"/>
          <w:sz w:val="28"/>
        </w:rPr>
        <w:t>диспетчер</w:t>
      </w:r>
    </w:p>
    <w:p w:rsidR="006A1F6D" w:rsidRPr="00FC40DA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Pr="00EF4DB4">
        <w:rPr>
          <w:rFonts w:ascii="Times New Roman" w:hAnsi="Times New Roman" w:cs="Times New Roman"/>
          <w:sz w:val="28"/>
        </w:rPr>
        <w:t xml:space="preserve">Актер должен быть авторизирован в системе как </w:t>
      </w:r>
      <w:r w:rsidR="00076E2C">
        <w:rPr>
          <w:rFonts w:ascii="Times New Roman" w:hAnsi="Times New Roman" w:cs="Times New Roman"/>
          <w:sz w:val="28"/>
        </w:rPr>
        <w:t>диспетчер</w:t>
      </w:r>
      <w:r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b/>
          <w:sz w:val="28"/>
        </w:rPr>
        <w:tab/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Pr="00EF4DB4" w:rsidRDefault="006A1F6D" w:rsidP="006A1F6D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EF4DB4">
        <w:rPr>
          <w:rFonts w:ascii="Times New Roman" w:hAnsi="Times New Roman" w:cs="Times New Roman"/>
          <w:sz w:val="28"/>
        </w:rPr>
        <w:t xml:space="preserve">Актер вводит </w:t>
      </w:r>
      <w:r w:rsidR="00076E2C">
        <w:rPr>
          <w:rFonts w:ascii="Times New Roman" w:hAnsi="Times New Roman" w:cs="Times New Roman"/>
          <w:sz w:val="28"/>
        </w:rPr>
        <w:t>ФИО, наименование автобуса, регистрационный знак, начало маршрута, конец маршрута.</w:t>
      </w:r>
    </w:p>
    <w:p w:rsidR="006A1F6D" w:rsidRPr="00A40D40" w:rsidRDefault="00076E2C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Альтернативный поток:</w:t>
      </w:r>
    </w:p>
    <w:p w:rsidR="00076E2C" w:rsidRPr="00CF68DA" w:rsidRDefault="00076E2C" w:rsidP="00076E2C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 xml:space="preserve">Актер </w:t>
      </w:r>
      <w:r>
        <w:rPr>
          <w:rFonts w:ascii="Times New Roman" w:hAnsi="Times New Roman" w:cs="Times New Roman"/>
          <w:sz w:val="28"/>
        </w:rPr>
        <w:t xml:space="preserve">не </w:t>
      </w:r>
      <w:r w:rsidRPr="00CF68DA">
        <w:rPr>
          <w:rFonts w:ascii="Times New Roman" w:hAnsi="Times New Roman" w:cs="Times New Roman"/>
          <w:sz w:val="28"/>
        </w:rPr>
        <w:t>за</w:t>
      </w:r>
      <w:r>
        <w:rPr>
          <w:rFonts w:ascii="Times New Roman" w:hAnsi="Times New Roman" w:cs="Times New Roman"/>
          <w:sz w:val="28"/>
        </w:rPr>
        <w:t>полнил все необходимые поля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076E2C" w:rsidRDefault="00076E2C" w:rsidP="006A1F6D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076E2C" w:rsidRDefault="00076E2C" w:rsidP="00076E2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="00414FA6">
        <w:rPr>
          <w:rFonts w:ascii="Times New Roman" w:hAnsi="Times New Roman" w:cs="Times New Roman"/>
          <w:sz w:val="28"/>
        </w:rPr>
        <w:t>Просмотр</w:t>
      </w:r>
      <w:r>
        <w:rPr>
          <w:rFonts w:ascii="Times New Roman" w:hAnsi="Times New Roman" w:cs="Times New Roman"/>
          <w:sz w:val="28"/>
        </w:rPr>
        <w:t xml:space="preserve"> путевого листа»</w:t>
      </w:r>
      <w:r w:rsidRPr="00BB1164">
        <w:rPr>
          <w:rFonts w:ascii="Times New Roman" w:hAnsi="Times New Roman" w:cs="Times New Roman"/>
          <w:b/>
          <w:sz w:val="28"/>
        </w:rPr>
        <w:t xml:space="preserve"> </w:t>
      </w:r>
    </w:p>
    <w:p w:rsidR="00076E2C" w:rsidRPr="0078502B" w:rsidRDefault="00076E2C" w:rsidP="00076E2C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диспетчер</w:t>
      </w:r>
      <w:ins w:id="4" w:author="Александр Сонин" w:date="2018-10-19T14:37:00Z">
        <w:r w:rsidR="00651EBD">
          <w:rPr>
            <w:rFonts w:ascii="Times New Roman" w:hAnsi="Times New Roman" w:cs="Times New Roman"/>
            <w:sz w:val="28"/>
          </w:rPr>
          <w:t>, водитель.</w:t>
        </w:r>
      </w:ins>
    </w:p>
    <w:p w:rsidR="00076E2C" w:rsidRPr="00FC40DA" w:rsidRDefault="00076E2C" w:rsidP="00076E2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Pr="00EF4DB4">
        <w:rPr>
          <w:rFonts w:ascii="Times New Roman" w:hAnsi="Times New Roman" w:cs="Times New Roman"/>
          <w:sz w:val="28"/>
        </w:rPr>
        <w:t xml:space="preserve">Актер должен быть авторизирован в системе как </w:t>
      </w:r>
      <w:r>
        <w:rPr>
          <w:rFonts w:ascii="Times New Roman" w:hAnsi="Times New Roman" w:cs="Times New Roman"/>
          <w:sz w:val="28"/>
        </w:rPr>
        <w:t>диспетчер</w:t>
      </w:r>
      <w:ins w:id="5" w:author="Александр Сонин" w:date="2018-10-19T14:37:00Z">
        <w:r w:rsidR="00651EBD">
          <w:rPr>
            <w:rFonts w:ascii="Times New Roman" w:hAnsi="Times New Roman" w:cs="Times New Roman"/>
            <w:b/>
            <w:sz w:val="28"/>
          </w:rPr>
          <w:t xml:space="preserve"> </w:t>
        </w:r>
        <w:r w:rsidR="00651EBD">
          <w:rPr>
            <w:rFonts w:ascii="Times New Roman" w:hAnsi="Times New Roman" w:cs="Times New Roman"/>
            <w:sz w:val="28"/>
          </w:rPr>
          <w:t>или водитель</w:t>
        </w:r>
      </w:ins>
      <w:del w:id="6" w:author="Александр Сонин" w:date="2018-10-19T14:37:00Z">
        <w:r w:rsidDel="00651EBD">
          <w:rPr>
            <w:rFonts w:ascii="Times New Roman" w:hAnsi="Times New Roman" w:cs="Times New Roman"/>
            <w:sz w:val="28"/>
          </w:rPr>
          <w:delText>.</w:delText>
        </w:r>
        <w:r w:rsidDel="00651EBD">
          <w:rPr>
            <w:rFonts w:ascii="Times New Roman" w:hAnsi="Times New Roman" w:cs="Times New Roman"/>
            <w:b/>
            <w:sz w:val="28"/>
          </w:rPr>
          <w:tab/>
        </w:r>
      </w:del>
    </w:p>
    <w:p w:rsidR="00076E2C" w:rsidRDefault="00076E2C" w:rsidP="00076E2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076E2C" w:rsidRPr="00EF4DB4" w:rsidRDefault="00076E2C" w:rsidP="00076E2C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EF4DB4">
        <w:rPr>
          <w:rFonts w:ascii="Times New Roman" w:hAnsi="Times New Roman" w:cs="Times New Roman"/>
          <w:sz w:val="28"/>
        </w:rPr>
        <w:t xml:space="preserve">Актер вводит </w:t>
      </w:r>
      <w:r>
        <w:rPr>
          <w:rFonts w:ascii="Times New Roman" w:hAnsi="Times New Roman" w:cs="Times New Roman"/>
          <w:sz w:val="28"/>
        </w:rPr>
        <w:t>номер путевого листа.</w:t>
      </w:r>
    </w:p>
    <w:p w:rsidR="00076E2C" w:rsidRPr="00A40D40" w:rsidRDefault="00076E2C" w:rsidP="00076E2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Альтернативный поток:</w:t>
      </w:r>
    </w:p>
    <w:p w:rsidR="00076E2C" w:rsidRPr="00CF68DA" w:rsidRDefault="00414FA6" w:rsidP="00076E2C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утевой лист</w:t>
      </w:r>
      <w:r w:rsidR="00076E2C">
        <w:rPr>
          <w:rFonts w:ascii="Times New Roman" w:hAnsi="Times New Roman" w:cs="Times New Roman"/>
          <w:sz w:val="28"/>
        </w:rPr>
        <w:t xml:space="preserve"> не найден</w:t>
      </w:r>
      <w:r w:rsidR="00076E2C">
        <w:rPr>
          <w:rFonts w:ascii="Times New Roman" w:hAnsi="Times New Roman" w:cs="Times New Roman"/>
          <w:b/>
          <w:sz w:val="28"/>
        </w:rPr>
        <w:t xml:space="preserve">. </w:t>
      </w:r>
      <w:r w:rsidR="00076E2C" w:rsidRPr="00CF68DA">
        <w:rPr>
          <w:rFonts w:ascii="Times New Roman" w:hAnsi="Times New Roman" w:cs="Times New Roman"/>
          <w:sz w:val="28"/>
        </w:rPr>
        <w:t>Актер изменяет критерии поиска и ищет снова, либо прекращает поиск.</w:t>
      </w:r>
    </w:p>
    <w:p w:rsidR="00076E2C" w:rsidRDefault="00076E2C" w:rsidP="00076E2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414FA6" w:rsidRDefault="00414FA6" w:rsidP="00076E2C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14FA6" w:rsidRDefault="00414FA6" w:rsidP="00414FA6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Редактирование путевого листа»</w:t>
      </w:r>
      <w:r w:rsidRPr="00BB1164">
        <w:rPr>
          <w:rFonts w:ascii="Times New Roman" w:hAnsi="Times New Roman" w:cs="Times New Roman"/>
          <w:b/>
          <w:sz w:val="28"/>
        </w:rPr>
        <w:t xml:space="preserve"> </w:t>
      </w:r>
    </w:p>
    <w:p w:rsidR="00414FA6" w:rsidRPr="0078502B" w:rsidRDefault="00414FA6" w:rsidP="00414FA6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диспетчер</w:t>
      </w:r>
    </w:p>
    <w:p w:rsidR="00414FA6" w:rsidRPr="00FC40DA" w:rsidRDefault="00414FA6" w:rsidP="00414FA6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Pr="00EF4DB4">
        <w:rPr>
          <w:rFonts w:ascii="Times New Roman" w:hAnsi="Times New Roman" w:cs="Times New Roman"/>
          <w:sz w:val="28"/>
        </w:rPr>
        <w:t xml:space="preserve">Актер должен быть авторизирован в системе как </w:t>
      </w:r>
      <w:r>
        <w:rPr>
          <w:rFonts w:ascii="Times New Roman" w:hAnsi="Times New Roman" w:cs="Times New Roman"/>
          <w:sz w:val="28"/>
        </w:rPr>
        <w:t>диспетчер</w:t>
      </w:r>
      <w:ins w:id="7" w:author="Александр Сонин" w:date="2018-10-19T14:37:00Z">
        <w:r w:rsidR="00651EBD">
          <w:rPr>
            <w:rFonts w:ascii="Times New Roman" w:hAnsi="Times New Roman" w:cs="Times New Roman"/>
            <w:b/>
            <w:sz w:val="28"/>
          </w:rPr>
          <w:t xml:space="preserve"> </w:t>
        </w:r>
        <w:r w:rsidR="00651EBD">
          <w:rPr>
            <w:rFonts w:ascii="Times New Roman" w:hAnsi="Times New Roman" w:cs="Times New Roman"/>
            <w:sz w:val="28"/>
          </w:rPr>
          <w:t>или водитель.</w:t>
        </w:r>
      </w:ins>
      <w:del w:id="8" w:author="Александр Сонин" w:date="2018-10-19T14:37:00Z">
        <w:r w:rsidDel="00651EBD">
          <w:rPr>
            <w:rFonts w:ascii="Times New Roman" w:hAnsi="Times New Roman" w:cs="Times New Roman"/>
            <w:sz w:val="28"/>
          </w:rPr>
          <w:delText>.</w:delText>
        </w:r>
        <w:r w:rsidDel="00651EBD">
          <w:rPr>
            <w:rFonts w:ascii="Times New Roman" w:hAnsi="Times New Roman" w:cs="Times New Roman"/>
            <w:b/>
            <w:sz w:val="28"/>
          </w:rPr>
          <w:tab/>
        </w:r>
      </w:del>
    </w:p>
    <w:p w:rsidR="00414FA6" w:rsidRDefault="00414FA6" w:rsidP="00414FA6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14FA6" w:rsidRDefault="00414FA6" w:rsidP="00414FA6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EF4DB4">
        <w:rPr>
          <w:rFonts w:ascii="Times New Roman" w:hAnsi="Times New Roman" w:cs="Times New Roman"/>
          <w:sz w:val="28"/>
        </w:rPr>
        <w:t xml:space="preserve">Актер </w:t>
      </w:r>
      <w:r>
        <w:rPr>
          <w:rFonts w:ascii="Times New Roman" w:hAnsi="Times New Roman" w:cs="Times New Roman"/>
          <w:sz w:val="28"/>
        </w:rPr>
        <w:t xml:space="preserve">входит в </w:t>
      </w:r>
      <w:r w:rsidR="00543C47">
        <w:rPr>
          <w:rFonts w:ascii="Times New Roman" w:hAnsi="Times New Roman" w:cs="Times New Roman"/>
          <w:sz w:val="28"/>
        </w:rPr>
        <w:t>анкету редактирования нажатием на соответствующую кнопку.</w:t>
      </w:r>
    </w:p>
    <w:p w:rsidR="00414FA6" w:rsidRPr="00414FA6" w:rsidRDefault="00414FA6" w:rsidP="00414FA6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BB1164">
        <w:rPr>
          <w:rFonts w:ascii="Times New Roman" w:hAnsi="Times New Roman" w:cs="Times New Roman"/>
          <w:sz w:val="28"/>
        </w:rPr>
        <w:t>Актер подтверждает изменения нажатием на соответствующую кнопку.</w:t>
      </w:r>
    </w:p>
    <w:p w:rsidR="00414FA6" w:rsidRPr="00A40D40" w:rsidRDefault="00414FA6" w:rsidP="00414FA6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Альтернативный поток:</w:t>
      </w:r>
    </w:p>
    <w:p w:rsidR="00414FA6" w:rsidRPr="00CF68DA" w:rsidRDefault="00414FA6" w:rsidP="00414FA6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 xml:space="preserve">Актер </w:t>
      </w:r>
      <w:r>
        <w:rPr>
          <w:rFonts w:ascii="Times New Roman" w:hAnsi="Times New Roman" w:cs="Times New Roman"/>
          <w:sz w:val="28"/>
        </w:rPr>
        <w:t xml:space="preserve">не </w:t>
      </w:r>
      <w:r w:rsidRPr="00CF68DA">
        <w:rPr>
          <w:rFonts w:ascii="Times New Roman" w:hAnsi="Times New Roman" w:cs="Times New Roman"/>
          <w:sz w:val="28"/>
        </w:rPr>
        <w:t>за</w:t>
      </w:r>
      <w:r>
        <w:rPr>
          <w:rFonts w:ascii="Times New Roman" w:hAnsi="Times New Roman" w:cs="Times New Roman"/>
          <w:sz w:val="28"/>
        </w:rPr>
        <w:t>полнил все необходимые поля.</w:t>
      </w:r>
    </w:p>
    <w:p w:rsidR="00414FA6" w:rsidRDefault="00414FA6" w:rsidP="00414FA6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6A1F6D" w:rsidRDefault="006A1F6D" w:rsidP="006A1F6D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5. Диаграмма прецедентов</w:t>
      </w:r>
    </w:p>
    <w:p w:rsidR="006A1F6D" w:rsidRDefault="006A1F6D" w:rsidP="006A1F6D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>На рисунке 1 представлена диаграмма прецедентов.</w:t>
      </w:r>
    </w:p>
    <w:p w:rsidR="00651EBD" w:rsidRPr="004A2E3E" w:rsidRDefault="00651EBD" w:rsidP="00651EBD">
      <w:pPr>
        <w:jc w:val="center"/>
        <w:rPr>
          <w:rFonts w:ascii="Times New Roman" w:hAnsi="Times New Roman" w:cs="Times New Roman"/>
          <w:sz w:val="28"/>
          <w:szCs w:val="32"/>
        </w:rPr>
      </w:pPr>
      <w:ins w:id="9" w:author="Александр Сонин" w:date="2018-10-19T14:38:00Z">
        <w:r>
          <w:object w:dxaOrig="16321" w:dyaOrig="1066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25pt;height:305.25pt" o:ole="">
              <v:imagedata r:id="rId6" o:title=""/>
            </v:shape>
            <o:OLEObject Type="Embed" ProgID="Visio.Drawing.15" ShapeID="_x0000_i1025" DrawAspect="Content" ObjectID="_1608530767" r:id="rId7"/>
          </w:object>
        </w:r>
      </w:ins>
    </w:p>
    <w:p w:rsidR="006A1F6D" w:rsidRPr="00414FA6" w:rsidRDefault="006A1F6D" w:rsidP="00414FA6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14FA6">
        <w:rPr>
          <w:rFonts w:ascii="Times New Roman" w:hAnsi="Times New Roman" w:cs="Times New Roman"/>
          <w:szCs w:val="32"/>
        </w:rPr>
        <w:t>Рисунок 1. Диаграмма прецедентов</w:t>
      </w:r>
    </w:p>
    <w:p w:rsidR="00AC53F0" w:rsidRDefault="00AC53F0">
      <w:pPr>
        <w:rPr>
          <w:rFonts w:ascii="Times New Roman" w:hAnsi="Times New Roman" w:cs="Times New Roman"/>
          <w:sz w:val="28"/>
        </w:rPr>
      </w:pPr>
    </w:p>
    <w:p w:rsidR="00382D1B" w:rsidRDefault="00382D1B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исание диаграммы классов:</w:t>
      </w:r>
    </w:p>
    <w:p w:rsidR="00382D1B" w:rsidRDefault="00382D1B">
      <w:pPr>
        <w:rPr>
          <w:rFonts w:ascii="Times New Roman" w:hAnsi="Times New Roman" w:cs="Times New Roman"/>
          <w:sz w:val="28"/>
        </w:rPr>
      </w:pPr>
    </w:p>
    <w:p w:rsidR="00382D1B" w:rsidRPr="006A0F11" w:rsidRDefault="00382D1B">
      <w:pPr>
        <w:rPr>
          <w:rFonts w:ascii="Times New Roman" w:hAnsi="Times New Roman" w:cs="Times New Roman"/>
          <w:sz w:val="28"/>
        </w:rPr>
      </w:pPr>
      <w:r w:rsidRPr="00382D1B">
        <w:rPr>
          <w:rFonts w:ascii="Times New Roman" w:hAnsi="Times New Roman" w:cs="Times New Roman"/>
          <w:i/>
          <w:sz w:val="28"/>
        </w:rPr>
        <w:t xml:space="preserve">Класс </w:t>
      </w:r>
      <w:r>
        <w:rPr>
          <w:rFonts w:ascii="Times New Roman" w:hAnsi="Times New Roman" w:cs="Times New Roman"/>
          <w:i/>
          <w:sz w:val="28"/>
        </w:rPr>
        <w:t>«</w:t>
      </w:r>
      <w:r>
        <w:rPr>
          <w:rFonts w:ascii="Times New Roman" w:hAnsi="Times New Roman" w:cs="Times New Roman"/>
          <w:i/>
          <w:sz w:val="28"/>
          <w:lang w:val="en-US"/>
        </w:rPr>
        <w:t>Employee</w:t>
      </w:r>
      <w:r>
        <w:rPr>
          <w:rFonts w:ascii="Times New Roman" w:hAnsi="Times New Roman" w:cs="Times New Roman"/>
          <w:i/>
          <w:sz w:val="28"/>
        </w:rPr>
        <w:t xml:space="preserve">» </w:t>
      </w:r>
      <w:r w:rsidR="006A0F11">
        <w:rPr>
          <w:rFonts w:ascii="Times New Roman" w:hAnsi="Times New Roman" w:cs="Times New Roman"/>
          <w:sz w:val="28"/>
        </w:rPr>
        <w:t>- Пользователь системы, который после авторизации получает свою роль.</w:t>
      </w:r>
    </w:p>
    <w:p w:rsidR="00382D1B" w:rsidRDefault="00382D1B">
      <w:pPr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Класс «</w:t>
      </w:r>
      <w:r>
        <w:rPr>
          <w:rFonts w:ascii="Times New Roman" w:hAnsi="Times New Roman" w:cs="Times New Roman"/>
          <w:i/>
          <w:sz w:val="28"/>
          <w:lang w:val="en-US"/>
        </w:rPr>
        <w:t>Manager</w:t>
      </w:r>
      <w:r>
        <w:rPr>
          <w:rFonts w:ascii="Times New Roman" w:hAnsi="Times New Roman" w:cs="Times New Roman"/>
          <w:i/>
          <w:sz w:val="28"/>
        </w:rPr>
        <w:t>»</w:t>
      </w:r>
      <w:r w:rsidR="006A0F11">
        <w:rPr>
          <w:rFonts w:ascii="Times New Roman" w:hAnsi="Times New Roman" w:cs="Times New Roman"/>
          <w:i/>
          <w:sz w:val="28"/>
        </w:rPr>
        <w:t xml:space="preserve"> - роль пользователя системы,</w:t>
      </w:r>
      <w:r w:rsidR="00D04CAE">
        <w:rPr>
          <w:rFonts w:ascii="Times New Roman" w:hAnsi="Times New Roman" w:cs="Times New Roman"/>
          <w:i/>
          <w:sz w:val="28"/>
        </w:rPr>
        <w:t xml:space="preserve"> позволяющая ему управлять информацией об автобусах (добавление, удаление, редактирование).</w:t>
      </w:r>
    </w:p>
    <w:p w:rsidR="00382D1B" w:rsidRPr="00D04CAE" w:rsidRDefault="00382D1B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Класс «</w:t>
      </w:r>
      <w:r>
        <w:rPr>
          <w:rFonts w:ascii="Times New Roman" w:hAnsi="Times New Roman" w:cs="Times New Roman"/>
          <w:i/>
          <w:sz w:val="28"/>
          <w:lang w:val="en-US"/>
        </w:rPr>
        <w:t>Administrator</w:t>
      </w:r>
      <w:r>
        <w:rPr>
          <w:rFonts w:ascii="Times New Roman" w:hAnsi="Times New Roman" w:cs="Times New Roman"/>
          <w:i/>
          <w:sz w:val="28"/>
        </w:rPr>
        <w:t>»</w:t>
      </w:r>
      <w:r w:rsidR="006A0F11">
        <w:rPr>
          <w:rFonts w:ascii="Times New Roman" w:hAnsi="Times New Roman" w:cs="Times New Roman"/>
          <w:i/>
          <w:sz w:val="28"/>
        </w:rPr>
        <w:t xml:space="preserve"> </w:t>
      </w:r>
      <w:r w:rsidR="006A0F11">
        <w:rPr>
          <w:rFonts w:ascii="Times New Roman" w:hAnsi="Times New Roman" w:cs="Times New Roman"/>
          <w:sz w:val="28"/>
        </w:rPr>
        <w:t>- роль пользователя системы, позволяющее ему добавлять, удалять и изменять роли других пользователей.</w:t>
      </w:r>
    </w:p>
    <w:p w:rsidR="00382D1B" w:rsidRPr="00D04CAE" w:rsidRDefault="00382D1B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Класс «</w:t>
      </w:r>
      <w:r>
        <w:rPr>
          <w:rFonts w:ascii="Times New Roman" w:hAnsi="Times New Roman" w:cs="Times New Roman"/>
          <w:i/>
          <w:sz w:val="28"/>
          <w:lang w:val="en-US"/>
        </w:rPr>
        <w:t>Bus</w:t>
      </w:r>
      <w:r>
        <w:rPr>
          <w:rFonts w:ascii="Times New Roman" w:hAnsi="Times New Roman" w:cs="Times New Roman"/>
          <w:i/>
          <w:sz w:val="28"/>
        </w:rPr>
        <w:t>»</w:t>
      </w:r>
      <w:r w:rsidR="00D04CAE">
        <w:rPr>
          <w:rFonts w:ascii="Times New Roman" w:hAnsi="Times New Roman" w:cs="Times New Roman"/>
          <w:i/>
          <w:sz w:val="28"/>
        </w:rPr>
        <w:t xml:space="preserve"> </w:t>
      </w:r>
      <w:r w:rsidR="00D04CAE">
        <w:rPr>
          <w:rFonts w:ascii="Times New Roman" w:hAnsi="Times New Roman" w:cs="Times New Roman"/>
          <w:sz w:val="28"/>
        </w:rPr>
        <w:t>- сущность, предназначенная для хранения данные об автобусах.</w:t>
      </w:r>
    </w:p>
    <w:p w:rsidR="00382D1B" w:rsidRDefault="00382D1B">
      <w:pPr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Класс «</w:t>
      </w:r>
      <w:r>
        <w:rPr>
          <w:rFonts w:ascii="Times New Roman" w:hAnsi="Times New Roman" w:cs="Times New Roman"/>
          <w:i/>
          <w:sz w:val="28"/>
          <w:lang w:val="en-US"/>
        </w:rPr>
        <w:t>Waybill</w:t>
      </w:r>
      <w:r>
        <w:rPr>
          <w:rFonts w:ascii="Times New Roman" w:hAnsi="Times New Roman" w:cs="Times New Roman"/>
          <w:i/>
          <w:sz w:val="28"/>
        </w:rPr>
        <w:t>»</w:t>
      </w:r>
      <w:r w:rsidR="00D04CAE">
        <w:rPr>
          <w:rFonts w:ascii="Times New Roman" w:hAnsi="Times New Roman" w:cs="Times New Roman"/>
          <w:i/>
          <w:sz w:val="28"/>
        </w:rPr>
        <w:t xml:space="preserve"> -</w:t>
      </w:r>
      <w:r w:rsidR="00D04CAE" w:rsidRPr="00D04CAE">
        <w:rPr>
          <w:rFonts w:ascii="Times New Roman" w:hAnsi="Times New Roman" w:cs="Times New Roman"/>
          <w:sz w:val="28"/>
        </w:rPr>
        <w:t xml:space="preserve"> </w:t>
      </w:r>
      <w:r w:rsidR="00D04CAE">
        <w:rPr>
          <w:rFonts w:ascii="Times New Roman" w:hAnsi="Times New Roman" w:cs="Times New Roman"/>
          <w:sz w:val="28"/>
        </w:rPr>
        <w:t>сущность, предназначенная для хранения данные о путевых листах.</w:t>
      </w:r>
    </w:p>
    <w:p w:rsidR="00382D1B" w:rsidRDefault="00382D1B">
      <w:pPr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Класс «</w:t>
      </w:r>
      <w:r>
        <w:rPr>
          <w:rFonts w:ascii="Times New Roman" w:hAnsi="Times New Roman" w:cs="Times New Roman"/>
          <w:i/>
          <w:sz w:val="28"/>
          <w:lang w:val="en-US"/>
        </w:rPr>
        <w:t>Driver</w:t>
      </w:r>
      <w:r>
        <w:rPr>
          <w:rFonts w:ascii="Times New Roman" w:hAnsi="Times New Roman" w:cs="Times New Roman"/>
          <w:i/>
          <w:sz w:val="28"/>
        </w:rPr>
        <w:t>»</w:t>
      </w:r>
      <w:r w:rsidR="00D04CAE" w:rsidRPr="00D04CAE">
        <w:rPr>
          <w:rFonts w:ascii="Times New Roman" w:hAnsi="Times New Roman" w:cs="Times New Roman"/>
          <w:sz w:val="28"/>
        </w:rPr>
        <w:t xml:space="preserve"> </w:t>
      </w:r>
      <w:r w:rsidR="00D04CAE">
        <w:rPr>
          <w:rFonts w:ascii="Times New Roman" w:hAnsi="Times New Roman" w:cs="Times New Roman"/>
          <w:sz w:val="28"/>
        </w:rPr>
        <w:t>- роль пользователя системы, позволяющая ему просматривать и редактировать путевые листы.</w:t>
      </w:r>
    </w:p>
    <w:p w:rsidR="00382D1B" w:rsidRPr="00D04CAE" w:rsidRDefault="00382D1B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lastRenderedPageBreak/>
        <w:t>Класс «</w:t>
      </w:r>
      <w:r>
        <w:rPr>
          <w:rFonts w:ascii="Times New Roman" w:hAnsi="Times New Roman" w:cs="Times New Roman"/>
          <w:i/>
          <w:sz w:val="28"/>
          <w:lang w:val="en-US"/>
        </w:rPr>
        <w:t>Dispatcher</w:t>
      </w:r>
      <w:r>
        <w:rPr>
          <w:rFonts w:ascii="Times New Roman" w:hAnsi="Times New Roman" w:cs="Times New Roman"/>
          <w:i/>
          <w:sz w:val="28"/>
        </w:rPr>
        <w:t>»</w:t>
      </w:r>
      <w:r w:rsidR="00D04CAE">
        <w:rPr>
          <w:rFonts w:ascii="Times New Roman" w:hAnsi="Times New Roman" w:cs="Times New Roman"/>
          <w:i/>
          <w:sz w:val="28"/>
        </w:rPr>
        <w:t xml:space="preserve"> </w:t>
      </w:r>
      <w:r w:rsidR="00D04CAE">
        <w:rPr>
          <w:rFonts w:ascii="Times New Roman" w:hAnsi="Times New Roman" w:cs="Times New Roman"/>
          <w:sz w:val="28"/>
        </w:rPr>
        <w:t>- роль пользователя системы, позволяющая ему просматривать и редактировать путевые листы.</w:t>
      </w:r>
    </w:p>
    <w:p w:rsidR="00C861B5" w:rsidRDefault="00C861B5" w:rsidP="00382D1B">
      <w:pPr>
        <w:jc w:val="center"/>
        <w:rPr>
          <w:rFonts w:ascii="Times New Roman" w:hAnsi="Times New Roman" w:cs="Times New Roman"/>
          <w:sz w:val="28"/>
        </w:rPr>
      </w:pPr>
    </w:p>
    <w:p w:rsidR="00382D1B" w:rsidRDefault="00382D1B" w:rsidP="00382D1B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2 представлена диаграмма классов.</w:t>
      </w:r>
    </w:p>
    <w:p w:rsidR="00382D1B" w:rsidRDefault="00382D1B" w:rsidP="00382D1B">
      <w:pPr>
        <w:jc w:val="center"/>
      </w:pPr>
      <w:r>
        <w:object w:dxaOrig="15646" w:dyaOrig="8011">
          <v:shape id="_x0000_i1026" type="#_x0000_t75" style="width:467.25pt;height:239.25pt" o:ole="">
            <v:imagedata r:id="rId8" o:title=""/>
          </v:shape>
          <o:OLEObject Type="Embed" ProgID="Visio.Drawing.15" ShapeID="_x0000_i1026" DrawAspect="Content" ObjectID="_1608530768" r:id="rId9"/>
        </w:object>
      </w:r>
    </w:p>
    <w:p w:rsidR="00382D1B" w:rsidRDefault="00382D1B" w:rsidP="00382D1B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унок 2. Диаграмма классов.</w:t>
      </w:r>
    </w:p>
    <w:p w:rsidR="00D04CAE" w:rsidRDefault="00D04CAE" w:rsidP="00D04CAE">
      <w:pPr>
        <w:jc w:val="both"/>
        <w:rPr>
          <w:rFonts w:ascii="Times New Roman" w:hAnsi="Times New Roman" w:cs="Times New Roman"/>
          <w:sz w:val="28"/>
        </w:rPr>
      </w:pPr>
    </w:p>
    <w:p w:rsidR="00D04CAE" w:rsidRDefault="00D04CAE" w:rsidP="00D04CAE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3 представлена диаграмма состояний.</w:t>
      </w:r>
    </w:p>
    <w:p w:rsidR="00D04CAE" w:rsidRDefault="00D04CAE" w:rsidP="00D04CAE">
      <w:pPr>
        <w:jc w:val="both"/>
        <w:rPr>
          <w:rFonts w:ascii="Times New Roman" w:hAnsi="Times New Roman" w:cs="Times New Roman"/>
          <w:sz w:val="28"/>
        </w:rPr>
      </w:pPr>
    </w:p>
    <w:p w:rsidR="00D04CAE" w:rsidRDefault="00D04CAE" w:rsidP="00D04CAE">
      <w:pPr>
        <w:jc w:val="center"/>
        <w:rPr>
          <w:rFonts w:ascii="Times New Roman" w:hAnsi="Times New Roman" w:cs="Times New Roman"/>
          <w:sz w:val="28"/>
        </w:rPr>
      </w:pPr>
      <w:r>
        <w:object w:dxaOrig="4576" w:dyaOrig="6436">
          <v:shape id="_x0000_i1027" type="#_x0000_t75" style="width:228.75pt;height:321.75pt" o:ole="">
            <v:imagedata r:id="rId10" o:title=""/>
          </v:shape>
          <o:OLEObject Type="Embed" ProgID="Visio.Drawing.15" ShapeID="_x0000_i1027" DrawAspect="Content" ObjectID="_1608530769" r:id="rId11"/>
        </w:object>
      </w:r>
    </w:p>
    <w:p w:rsidR="00D04CAE" w:rsidRDefault="00D04CAE" w:rsidP="00D04CAE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унок 3. Диаграмма состояний.</w:t>
      </w:r>
    </w:p>
    <w:p w:rsidR="00D04CAE" w:rsidRDefault="00D04CAE" w:rsidP="00D04CAE">
      <w:pPr>
        <w:jc w:val="both"/>
        <w:rPr>
          <w:rFonts w:ascii="Times New Roman" w:hAnsi="Times New Roman" w:cs="Times New Roman"/>
          <w:sz w:val="28"/>
        </w:rPr>
      </w:pPr>
    </w:p>
    <w:p w:rsidR="00D04CAE" w:rsidRDefault="00D04CAE" w:rsidP="00D04CAE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4 представлена диаграмма последовательностей.</w:t>
      </w:r>
    </w:p>
    <w:p w:rsidR="00D04CAE" w:rsidRDefault="00D04CAE" w:rsidP="00D04CAE">
      <w:pPr>
        <w:jc w:val="both"/>
        <w:rPr>
          <w:rFonts w:ascii="Times New Roman" w:hAnsi="Times New Roman" w:cs="Times New Roman"/>
          <w:sz w:val="28"/>
        </w:rPr>
      </w:pPr>
    </w:p>
    <w:p w:rsidR="00D04CAE" w:rsidRDefault="00D04CAE" w:rsidP="00D04CAE">
      <w:pPr>
        <w:jc w:val="center"/>
        <w:rPr>
          <w:rFonts w:ascii="Times New Roman" w:hAnsi="Times New Roman" w:cs="Times New Roman"/>
          <w:sz w:val="28"/>
        </w:rPr>
      </w:pPr>
      <w:r>
        <w:object w:dxaOrig="9556" w:dyaOrig="5281">
          <v:shape id="_x0000_i1028" type="#_x0000_t75" style="width:467.25pt;height:258pt" o:ole="">
            <v:imagedata r:id="rId12" o:title=""/>
          </v:shape>
          <o:OLEObject Type="Embed" ProgID="Visio.Drawing.15" ShapeID="_x0000_i1028" DrawAspect="Content" ObjectID="_1608530770" r:id="rId13"/>
        </w:object>
      </w:r>
    </w:p>
    <w:p w:rsidR="00D04CAE" w:rsidRDefault="00D04CAE" w:rsidP="00D04CAE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исунок 4. Диаграмма </w:t>
      </w:r>
      <w:r w:rsidRPr="00D04CAE">
        <w:rPr>
          <w:rFonts w:ascii="Times New Roman" w:hAnsi="Times New Roman" w:cs="Times New Roman"/>
        </w:rPr>
        <w:t>последовательностей.</w:t>
      </w:r>
    </w:p>
    <w:p w:rsidR="00922E48" w:rsidRDefault="00922E48" w:rsidP="00922E48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Д ПРОГРАММЫ</w:t>
      </w:r>
    </w:p>
    <w:p w:rsidR="00922E48" w:rsidRDefault="00922E48" w:rsidP="00922E48">
      <w:pPr>
        <w:jc w:val="center"/>
        <w:rPr>
          <w:rFonts w:ascii="Times New Roman" w:hAnsi="Times New Roman" w:cs="Times New Roman"/>
          <w:b/>
          <w:sz w:val="28"/>
        </w:rPr>
      </w:pP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Web.config</w:t>
      </w: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&lt;?</w:t>
      </w:r>
      <w:r>
        <w:rPr>
          <w:rFonts w:ascii="Consolas" w:hAnsi="Consolas" w:cs="Consolas"/>
          <w:color w:val="A31515"/>
          <w:sz w:val="19"/>
          <w:szCs w:val="19"/>
        </w:rPr>
        <w:t>xml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ersion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1.0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encoding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utf-8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?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!--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Дополнительные сведения о настройке приложения ASP.NET см. на странице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https://go.microsoft.com/fwlink/?LinkId=301880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--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configurat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ppSetting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d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ke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webpages:Version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3.0.0.0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d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ke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webpages:Enable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d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ke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ClientValidationEnabled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d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ke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UnobtrusiveJavaScriptEnabled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ppSetting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connectionString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d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DbConnection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providerNa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System.Data.SqlClient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onnectionString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Data Source=(LocalDB)\MSSQLLocalDB;AttachDbFilename=C:\Users\idea2\Desktop\TPproject\TPproject\App_Data\Database.mdf;Integrated Security=Tru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connectionString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system.web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compilat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debug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argetFramework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4.6.1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httpRunti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argetFramework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4.6.1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uthenticat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mod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Forms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form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cookies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imeout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120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loginUrl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~/Account/Login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uthenticat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httpModule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d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ApplicationInsightsWebTracking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Microsoft.ApplicationInsights.Web.ApplicationInsightsHttpModule</w:t>
      </w:r>
      <w:proofErr w:type="gramEnd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, Microsoft.AI.Web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httpModule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roleManager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enable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defaultProvider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MyRoleProvider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provider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d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MyRoleProvider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Pproject.Providers.CustomRoleProvide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provider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roleManager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system.web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runti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ssemblyBinding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xmln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urn:schemas</w:t>
      </w:r>
      <w:proofErr w:type="gramEnd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-microsoft-com:asm.v1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dependentAssembl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ssemblyIdentit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tonsoft.Json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ultur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utral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publicKeyToke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30ad4fe6b2a6aeed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bindingRedirect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oldVers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0.0.0.0-6.0.0.0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ewVers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6.0.0.0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dependentAssembl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dependentAssembl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ssemblyIdentit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System.Web.Optimization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publicKeyToke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31bf3856ad364e35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bindingRedirect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oldVers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1.0.0.0-1.1.0.0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ewVers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1.1.0.0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dependentAssembl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dependentAssembl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ssemblyIdentit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WebGreas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publicKeyToke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31bf3856ad364e35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bindingRedirect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oldVers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0.0.0.0-1.5.2.14234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ewVers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1.5.2.14234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dependentAssembl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dependentAssembl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ssemblyIdentit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System.Web.Helpers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publicKeyToke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31bf3856ad364e35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bindingRedirect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oldVers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1.0.0.0-3.0.0.0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ewVers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3.0.0.0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dependentAssembl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dependentAssembl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ssemblyIdentit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System.Web.WebPages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publicKeyToke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31bf3856ad364e35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 xml:space="preserve">  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bindingRedirect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oldVers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1.0.0.0-3.0.0.0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ewVers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3.0.0.0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dependentAssembl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dependentAssembl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ssemblyIdentity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System.Web.Mvc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publicKeyToke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31bf3856ad364e35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A31515"/>
          <w:sz w:val="19"/>
          <w:szCs w:val="19"/>
        </w:rPr>
        <w:t>bindingRedirec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oldVersion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1.0.0.0-5.2.3.0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ewVersion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5.2.3.0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r>
        <w:rPr>
          <w:rFonts w:ascii="Consolas" w:hAnsi="Consolas" w:cs="Consolas"/>
          <w:color w:val="A31515"/>
          <w:sz w:val="19"/>
          <w:szCs w:val="19"/>
        </w:rPr>
        <w:t>dependentAssembly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ssemblyBinding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runti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proofErr w:type="gramStart"/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system.webServer</w:t>
      </w:r>
      <w:proofErr w:type="gramEnd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validat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validateIntegratedModeConfigurat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module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remov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ApplicationInsightsWebTracking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ad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ApplicationInsightsWebTracking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Microsoft.ApplicationInsights.Web.ApplicationInsightsHttpModule</w:t>
      </w:r>
      <w:proofErr w:type="gramEnd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, Microsoft.AI.Web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preCondit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managedHandler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module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/</w:t>
      </w:r>
      <w:proofErr w:type="gramStart"/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system.webServer</w:t>
      </w:r>
      <w:proofErr w:type="gramEnd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&lt;</w:t>
      </w:r>
      <w:proofErr w:type="gramStart"/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system.codedom</w:t>
      </w:r>
      <w:proofErr w:type="gramEnd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compiler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compiler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languag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c#;cs</w:t>
      </w:r>
      <w:proofErr w:type="gramEnd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;csharp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extens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.cs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Microsoft.CodeDom.Providers.DotNetCompilerPlatform.CSharpCodeProvider, Microsoft.CodeDom.Providers.DotNetCompilerPlatform, Version=1.0.7.0, Culture=neutral, PublicKeyToken=31bf3856ad364e35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warningLevel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4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ompilerOption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langversion:default /nowarn:1659;1699;1701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compiler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languag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vb;vbs</w:t>
      </w:r>
      <w:proofErr w:type="gramEnd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;visualbasic;vbscript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extension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.vb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Microsoft.CodeDom.Providers.DotNetCompilerPlatform.VBCodeProvider, Microsoft.CodeDom.Providers.DotNetCompilerPlatform, Version=1.0.7.0, Culture=neutral, PublicKeyToken=31bf3856ad364e35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warningLevel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4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ompilerOption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langversion:default /nowarn:41008 /define:_MYTYPE=\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&amp;quot;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Web\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&amp;quot;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optionInfer+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compilers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system.codedom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jc w:val="both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configuration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jc w:val="both"/>
        <w:rPr>
          <w:rFonts w:ascii="Consolas" w:hAnsi="Consolas" w:cs="Consolas"/>
          <w:color w:val="0000FF"/>
          <w:sz w:val="19"/>
          <w:szCs w:val="19"/>
        </w:rPr>
      </w:pPr>
    </w:p>
    <w:p w:rsidR="00922E48" w:rsidRPr="00922E48" w:rsidRDefault="00922E48" w:rsidP="00922E48">
      <w:pPr>
        <w:pStyle w:val="a6"/>
        <w:rPr>
          <w:lang w:val="en-US"/>
        </w:rPr>
      </w:pPr>
      <w:r>
        <w:rPr>
          <w:lang w:val="en-US"/>
        </w:rPr>
        <w:t>Models</w:t>
      </w:r>
      <w:r w:rsidRPr="00922E48">
        <w:rPr>
          <w:lang w:val="en-US"/>
        </w:rPr>
        <w:t>.</w:t>
      </w:r>
      <w:r w:rsidRPr="00524230">
        <w:rPr>
          <w:lang w:val="en-US"/>
        </w:rPr>
        <w:t>cs</w:t>
      </w:r>
    </w:p>
    <w:p w:rsidR="00922E48" w:rsidRPr="00922E48" w:rsidRDefault="00922E48" w:rsidP="00922E48">
      <w:pPr>
        <w:pStyle w:val="a8"/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>namespace TPproject.Models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>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public class LoginModel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[Required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public string Email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{ get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; set;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[Required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[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DataType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DataType.Password)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public string Password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{ get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; set;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public class RegisterModel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[Required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lastRenderedPageBreak/>
        <w:t xml:space="preserve">        public string FirstName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{ get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; set;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[Required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public string LastName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{ get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; set;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[Required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public string Email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{ get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; set;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[Required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[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DataType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DataType.Password)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public string Password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{ get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; set;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[Required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[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DataType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DataType.Password)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[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Compare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"Password", ErrorMessage = "</w:t>
      </w:r>
      <w:r w:rsidRPr="006154C8">
        <w:rPr>
          <w:rFonts w:ascii="Courier New" w:hAnsi="Courier New" w:cs="Courier New"/>
          <w:sz w:val="20"/>
          <w:szCs w:val="20"/>
          <w:lang w:eastAsia="ru-RU"/>
        </w:rPr>
        <w:t>Пароли</w:t>
      </w: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</w:t>
      </w:r>
      <w:r w:rsidRPr="006154C8">
        <w:rPr>
          <w:rFonts w:ascii="Courier New" w:hAnsi="Courier New" w:cs="Courier New"/>
          <w:sz w:val="20"/>
          <w:szCs w:val="20"/>
          <w:lang w:eastAsia="ru-RU"/>
        </w:rPr>
        <w:t>не</w:t>
      </w: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</w:t>
      </w:r>
      <w:r w:rsidRPr="006154C8">
        <w:rPr>
          <w:rFonts w:ascii="Courier New" w:hAnsi="Courier New" w:cs="Courier New"/>
          <w:sz w:val="20"/>
          <w:szCs w:val="20"/>
          <w:lang w:eastAsia="ru-RU"/>
        </w:rPr>
        <w:t>совпадают</w:t>
      </w:r>
      <w:r w:rsidRPr="00922E48">
        <w:rPr>
          <w:rFonts w:ascii="Courier New" w:hAnsi="Courier New" w:cs="Courier New"/>
          <w:sz w:val="20"/>
          <w:szCs w:val="20"/>
          <w:lang w:val="en-US" w:eastAsia="ru-RU"/>
        </w:rPr>
        <w:t>")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public string ConfirmPassword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{ get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; set;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[Required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public string PhoneNumber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{ get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; set;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[Required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    public string RoleID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{ get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 w:eastAsia="ru-RU"/>
        </w:rPr>
        <w:t>; set;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 xml:space="preserve">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  <w:r w:rsidRPr="00922E48">
        <w:rPr>
          <w:rFonts w:ascii="Courier New" w:hAnsi="Courier New" w:cs="Courier New"/>
          <w:sz w:val="20"/>
          <w:szCs w:val="20"/>
          <w:lang w:val="en-US" w:eastAsia="ru-RU"/>
        </w:rPr>
        <w:t>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 w:eastAsia="ru-RU"/>
        </w:rPr>
      </w:pPr>
    </w:p>
    <w:p w:rsidR="00922E48" w:rsidRPr="00524230" w:rsidRDefault="00922E48" w:rsidP="00922E48">
      <w:pPr>
        <w:pStyle w:val="a6"/>
        <w:rPr>
          <w:lang w:val="en-US"/>
        </w:rPr>
      </w:pPr>
      <w:r>
        <w:rPr>
          <w:lang w:val="en-US"/>
        </w:rPr>
        <w:t>User</w:t>
      </w:r>
      <w:r w:rsidRPr="00524230">
        <w:rPr>
          <w:lang w:val="en-US"/>
        </w:rPr>
        <w:t>.cs</w:t>
      </w:r>
    </w:p>
    <w:p w:rsidR="00922E48" w:rsidRPr="00D67B09" w:rsidRDefault="00922E48" w:rsidP="00922E48">
      <w:pPr>
        <w:pStyle w:val="a8"/>
      </w:pP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>namespace TPproject.Models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>{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public class User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{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public int Id </w:t>
      </w:r>
      <w:proofErr w:type="gramStart"/>
      <w:r w:rsidRPr="002C7C23">
        <w:rPr>
          <w:szCs w:val="19"/>
        </w:rPr>
        <w:t>{ get</w:t>
      </w:r>
      <w:proofErr w:type="gramEnd"/>
      <w:r w:rsidRPr="002C7C23">
        <w:rPr>
          <w:szCs w:val="19"/>
        </w:rPr>
        <w:t>; set; }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 [</w:t>
      </w:r>
      <w:proofErr w:type="gramStart"/>
      <w:r w:rsidRPr="002C7C23">
        <w:rPr>
          <w:szCs w:val="19"/>
        </w:rPr>
        <w:t>Display(</w:t>
      </w:r>
      <w:proofErr w:type="gramEnd"/>
      <w:r w:rsidRPr="002C7C23">
        <w:rPr>
          <w:szCs w:val="19"/>
        </w:rPr>
        <w:t>Name ="Email")]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public string Email </w:t>
      </w:r>
      <w:proofErr w:type="gramStart"/>
      <w:r w:rsidRPr="002C7C23">
        <w:rPr>
          <w:szCs w:val="19"/>
        </w:rPr>
        <w:t>{ get</w:t>
      </w:r>
      <w:proofErr w:type="gramEnd"/>
      <w:r w:rsidRPr="002C7C23">
        <w:rPr>
          <w:szCs w:val="19"/>
        </w:rPr>
        <w:t>; set; }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 [</w:t>
      </w:r>
      <w:proofErr w:type="gramStart"/>
      <w:r w:rsidRPr="002C7C23">
        <w:rPr>
          <w:szCs w:val="19"/>
        </w:rPr>
        <w:t>Display(</w:t>
      </w:r>
      <w:proofErr w:type="gramEnd"/>
      <w:r w:rsidRPr="002C7C23">
        <w:rPr>
          <w:szCs w:val="19"/>
        </w:rPr>
        <w:t>Name = "</w:t>
      </w:r>
      <w:r w:rsidRPr="002C7C23">
        <w:rPr>
          <w:szCs w:val="19"/>
          <w:lang w:val="ru-RU"/>
        </w:rPr>
        <w:t>Пароль</w:t>
      </w:r>
      <w:r w:rsidRPr="002C7C23">
        <w:rPr>
          <w:szCs w:val="19"/>
        </w:rPr>
        <w:t>")]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 public string Password </w:t>
      </w:r>
      <w:proofErr w:type="gramStart"/>
      <w:r w:rsidRPr="002C7C23">
        <w:rPr>
          <w:szCs w:val="19"/>
        </w:rPr>
        <w:t>{ get</w:t>
      </w:r>
      <w:proofErr w:type="gramEnd"/>
      <w:r w:rsidRPr="002C7C23">
        <w:rPr>
          <w:szCs w:val="19"/>
        </w:rPr>
        <w:t>; set; }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 [</w:t>
      </w:r>
      <w:proofErr w:type="gramStart"/>
      <w:r w:rsidRPr="002C7C23">
        <w:rPr>
          <w:szCs w:val="19"/>
        </w:rPr>
        <w:t>Display(</w:t>
      </w:r>
      <w:proofErr w:type="gramEnd"/>
      <w:r w:rsidRPr="002C7C23">
        <w:rPr>
          <w:szCs w:val="19"/>
        </w:rPr>
        <w:t>Name = "</w:t>
      </w:r>
      <w:r w:rsidRPr="002C7C23">
        <w:rPr>
          <w:szCs w:val="19"/>
          <w:lang w:val="ru-RU"/>
        </w:rPr>
        <w:t>Имя</w:t>
      </w:r>
      <w:r w:rsidRPr="002C7C23">
        <w:rPr>
          <w:szCs w:val="19"/>
        </w:rPr>
        <w:t>")]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 public string FirstName </w:t>
      </w:r>
      <w:proofErr w:type="gramStart"/>
      <w:r w:rsidRPr="002C7C23">
        <w:rPr>
          <w:szCs w:val="19"/>
        </w:rPr>
        <w:t>{ get</w:t>
      </w:r>
      <w:proofErr w:type="gramEnd"/>
      <w:r w:rsidRPr="002C7C23">
        <w:rPr>
          <w:szCs w:val="19"/>
        </w:rPr>
        <w:t>; set; }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 [</w:t>
      </w:r>
      <w:proofErr w:type="gramStart"/>
      <w:r w:rsidRPr="002C7C23">
        <w:rPr>
          <w:szCs w:val="19"/>
        </w:rPr>
        <w:t>Display(</w:t>
      </w:r>
      <w:proofErr w:type="gramEnd"/>
      <w:r w:rsidRPr="002C7C23">
        <w:rPr>
          <w:szCs w:val="19"/>
        </w:rPr>
        <w:t>Name = "</w:t>
      </w:r>
      <w:r w:rsidRPr="002C7C23">
        <w:rPr>
          <w:szCs w:val="19"/>
          <w:lang w:val="ru-RU"/>
        </w:rPr>
        <w:t>Фамилия</w:t>
      </w:r>
      <w:r w:rsidRPr="002C7C23">
        <w:rPr>
          <w:szCs w:val="19"/>
        </w:rPr>
        <w:t>")]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 public string LastName </w:t>
      </w:r>
      <w:proofErr w:type="gramStart"/>
      <w:r w:rsidRPr="002C7C23">
        <w:rPr>
          <w:szCs w:val="19"/>
        </w:rPr>
        <w:t>{ get</w:t>
      </w:r>
      <w:proofErr w:type="gramEnd"/>
      <w:r w:rsidRPr="002C7C23">
        <w:rPr>
          <w:szCs w:val="19"/>
        </w:rPr>
        <w:t>; set; }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 [</w:t>
      </w:r>
      <w:proofErr w:type="gramStart"/>
      <w:r w:rsidRPr="002C7C23">
        <w:rPr>
          <w:szCs w:val="19"/>
        </w:rPr>
        <w:t>Display(</w:t>
      </w:r>
      <w:proofErr w:type="gramEnd"/>
      <w:r w:rsidRPr="002C7C23">
        <w:rPr>
          <w:szCs w:val="19"/>
        </w:rPr>
        <w:t>Name = "</w:t>
      </w:r>
      <w:r w:rsidRPr="002C7C23">
        <w:rPr>
          <w:szCs w:val="19"/>
          <w:lang w:val="ru-RU"/>
        </w:rPr>
        <w:t>Номер</w:t>
      </w:r>
      <w:r w:rsidRPr="002C7C23">
        <w:rPr>
          <w:szCs w:val="19"/>
        </w:rPr>
        <w:t xml:space="preserve"> </w:t>
      </w:r>
      <w:r w:rsidRPr="002C7C23">
        <w:rPr>
          <w:szCs w:val="19"/>
          <w:lang w:val="ru-RU"/>
        </w:rPr>
        <w:t>телефона</w:t>
      </w:r>
      <w:r w:rsidRPr="002C7C23">
        <w:rPr>
          <w:szCs w:val="19"/>
        </w:rPr>
        <w:t>")]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 public string PhoneNumber </w:t>
      </w:r>
      <w:proofErr w:type="gramStart"/>
      <w:r w:rsidRPr="002C7C23">
        <w:rPr>
          <w:szCs w:val="19"/>
        </w:rPr>
        <w:t>{ get</w:t>
      </w:r>
      <w:proofErr w:type="gramEnd"/>
      <w:r w:rsidRPr="002C7C23">
        <w:rPr>
          <w:szCs w:val="19"/>
        </w:rPr>
        <w:t xml:space="preserve">; set; } </w:t>
      </w:r>
    </w:p>
    <w:p w:rsidR="00922E48" w:rsidRPr="002C7C23" w:rsidRDefault="00922E48" w:rsidP="00922E48">
      <w:pPr>
        <w:pStyle w:val="a8"/>
        <w:rPr>
          <w:szCs w:val="19"/>
        </w:rPr>
      </w:pP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public int RoleID </w:t>
      </w:r>
      <w:proofErr w:type="gramStart"/>
      <w:r w:rsidRPr="002C7C23">
        <w:rPr>
          <w:szCs w:val="19"/>
        </w:rPr>
        <w:t>{ get</w:t>
      </w:r>
      <w:proofErr w:type="gramEnd"/>
      <w:r w:rsidRPr="002C7C23">
        <w:rPr>
          <w:szCs w:val="19"/>
        </w:rPr>
        <w:t>; set; }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public Role Role </w:t>
      </w:r>
      <w:proofErr w:type="gramStart"/>
      <w:r w:rsidRPr="002C7C23">
        <w:rPr>
          <w:szCs w:val="19"/>
        </w:rPr>
        <w:t>{ get</w:t>
      </w:r>
      <w:proofErr w:type="gramEnd"/>
      <w:r w:rsidRPr="002C7C23">
        <w:rPr>
          <w:szCs w:val="19"/>
        </w:rPr>
        <w:t>; set; }</w:t>
      </w:r>
    </w:p>
    <w:p w:rsidR="00922E48" w:rsidRPr="002C7C23" w:rsidRDefault="00922E48" w:rsidP="00922E48">
      <w:pPr>
        <w:pStyle w:val="a8"/>
        <w:rPr>
          <w:szCs w:val="19"/>
        </w:rPr>
      </w:pP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}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public class Role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{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lastRenderedPageBreak/>
        <w:t xml:space="preserve">        public int Id </w:t>
      </w:r>
      <w:proofErr w:type="gramStart"/>
      <w:r w:rsidRPr="002C7C23">
        <w:rPr>
          <w:szCs w:val="19"/>
        </w:rPr>
        <w:t>{ get</w:t>
      </w:r>
      <w:proofErr w:type="gramEnd"/>
      <w:r w:rsidRPr="002C7C23">
        <w:rPr>
          <w:szCs w:val="19"/>
        </w:rPr>
        <w:t>; set; }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    public string Name </w:t>
      </w:r>
      <w:proofErr w:type="gramStart"/>
      <w:r w:rsidRPr="002C7C23">
        <w:rPr>
          <w:szCs w:val="19"/>
        </w:rPr>
        <w:t>{ get</w:t>
      </w:r>
      <w:proofErr w:type="gramEnd"/>
      <w:r w:rsidRPr="002C7C23">
        <w:rPr>
          <w:szCs w:val="19"/>
        </w:rPr>
        <w:t>; set; }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 xml:space="preserve">    }</w:t>
      </w:r>
    </w:p>
    <w:p w:rsidR="00922E48" w:rsidRPr="002C7C23" w:rsidRDefault="00922E48" w:rsidP="00922E48">
      <w:pPr>
        <w:pStyle w:val="a8"/>
        <w:rPr>
          <w:szCs w:val="19"/>
        </w:rPr>
      </w:pPr>
      <w:r w:rsidRPr="002C7C23">
        <w:rPr>
          <w:szCs w:val="19"/>
        </w:rPr>
        <w:t>}</w:t>
      </w:r>
    </w:p>
    <w:p w:rsidR="00922E48" w:rsidRDefault="00922E48" w:rsidP="00922E48">
      <w:pPr>
        <w:pStyle w:val="a8"/>
        <w:rPr>
          <w:rFonts w:ascii="Consolas" w:hAnsi="Consolas" w:cs="Consolas"/>
          <w:sz w:val="19"/>
          <w:szCs w:val="19"/>
        </w:rPr>
      </w:pPr>
    </w:p>
    <w:p w:rsidR="00922E48" w:rsidRPr="00524230" w:rsidRDefault="00922E48" w:rsidP="00922E48">
      <w:pPr>
        <w:pStyle w:val="a6"/>
        <w:rPr>
          <w:lang w:val="en-US"/>
        </w:rPr>
      </w:pPr>
      <w:r w:rsidRPr="00524230">
        <w:rPr>
          <w:lang w:val="en-US"/>
        </w:rPr>
        <w:t>User</w:t>
      </w:r>
      <w:r>
        <w:rPr>
          <w:lang w:val="en-US"/>
        </w:rPr>
        <w:t>Context</w:t>
      </w:r>
      <w:r w:rsidRPr="00524230">
        <w:rPr>
          <w:lang w:val="en-US"/>
        </w:rPr>
        <w:t>.cs</w:t>
      </w:r>
    </w:p>
    <w:p w:rsidR="00922E48" w:rsidRDefault="00922E48" w:rsidP="00922E48">
      <w:pPr>
        <w:pStyle w:val="a8"/>
      </w:pPr>
    </w:p>
    <w:p w:rsidR="00922E48" w:rsidRPr="006154C8" w:rsidRDefault="00922E48" w:rsidP="00922E48">
      <w:pPr>
        <w:pStyle w:val="a8"/>
      </w:pPr>
      <w:r w:rsidRPr="006154C8">
        <w:t>namespace TPproject.Models</w:t>
      </w:r>
    </w:p>
    <w:p w:rsidR="00922E48" w:rsidRPr="006154C8" w:rsidRDefault="00922E48" w:rsidP="00922E48">
      <w:pPr>
        <w:pStyle w:val="a8"/>
      </w:pPr>
      <w:r w:rsidRPr="006154C8">
        <w:t>{</w:t>
      </w:r>
    </w:p>
    <w:p w:rsidR="00922E48" w:rsidRPr="006154C8" w:rsidRDefault="00922E48" w:rsidP="00922E48">
      <w:pPr>
        <w:pStyle w:val="a8"/>
      </w:pPr>
      <w:r w:rsidRPr="006154C8">
        <w:t xml:space="preserve">    public class </w:t>
      </w:r>
      <w:proofErr w:type="gramStart"/>
      <w:r w:rsidRPr="006154C8">
        <w:t>UserContext :</w:t>
      </w:r>
      <w:proofErr w:type="gramEnd"/>
      <w:r w:rsidRPr="006154C8">
        <w:t xml:space="preserve"> DbContext</w:t>
      </w:r>
    </w:p>
    <w:p w:rsidR="00922E48" w:rsidRPr="006154C8" w:rsidRDefault="00922E48" w:rsidP="00922E48">
      <w:pPr>
        <w:pStyle w:val="a8"/>
      </w:pPr>
      <w:r w:rsidRPr="006154C8">
        <w:t xml:space="preserve">    {</w:t>
      </w:r>
    </w:p>
    <w:p w:rsidR="00922E48" w:rsidRPr="006154C8" w:rsidRDefault="00922E48" w:rsidP="00922E48">
      <w:pPr>
        <w:pStyle w:val="a8"/>
      </w:pPr>
      <w:r w:rsidRPr="006154C8">
        <w:t xml:space="preserve">        public </w:t>
      </w:r>
      <w:proofErr w:type="gramStart"/>
      <w:r w:rsidRPr="006154C8">
        <w:t>UserContext(</w:t>
      </w:r>
      <w:proofErr w:type="gramEnd"/>
      <w:r w:rsidRPr="006154C8">
        <w:t>) :</w:t>
      </w:r>
    </w:p>
    <w:p w:rsidR="00922E48" w:rsidRPr="006154C8" w:rsidRDefault="00922E48" w:rsidP="00922E48">
      <w:pPr>
        <w:pStyle w:val="a8"/>
      </w:pPr>
      <w:r w:rsidRPr="006154C8">
        <w:t xml:space="preserve">        base("DbConnection")</w:t>
      </w:r>
    </w:p>
    <w:p w:rsidR="00922E48" w:rsidRPr="006154C8" w:rsidRDefault="00922E48" w:rsidP="00922E48">
      <w:pPr>
        <w:pStyle w:val="a8"/>
      </w:pPr>
      <w:r w:rsidRPr="006154C8">
        <w:t xml:space="preserve">        { }</w:t>
      </w:r>
    </w:p>
    <w:p w:rsidR="00922E48" w:rsidRPr="006154C8" w:rsidRDefault="00922E48" w:rsidP="00922E48">
      <w:pPr>
        <w:pStyle w:val="a8"/>
      </w:pPr>
    </w:p>
    <w:p w:rsidR="00922E48" w:rsidRPr="006154C8" w:rsidRDefault="00922E48" w:rsidP="00922E48">
      <w:pPr>
        <w:pStyle w:val="a8"/>
      </w:pPr>
      <w:r w:rsidRPr="006154C8">
        <w:t xml:space="preserve">        public DbSet&lt;User&gt; User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DbSet&lt;Role&gt; Role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</w:p>
    <w:p w:rsidR="00922E48" w:rsidRPr="006154C8" w:rsidRDefault="00922E48" w:rsidP="00922E48">
      <w:pPr>
        <w:pStyle w:val="a8"/>
      </w:pPr>
      <w:r w:rsidRPr="006154C8">
        <w:t xml:space="preserve">        public User </w:t>
      </w:r>
      <w:proofErr w:type="gramStart"/>
      <w:r w:rsidRPr="006154C8">
        <w:t>GetUser(</w:t>
      </w:r>
      <w:proofErr w:type="gramEnd"/>
      <w:r w:rsidRPr="006154C8">
        <w:t>String name)</w:t>
      </w:r>
    </w:p>
    <w:p w:rsidR="00922E48" w:rsidRPr="006154C8" w:rsidRDefault="00922E48" w:rsidP="00922E48">
      <w:pPr>
        <w:pStyle w:val="a8"/>
      </w:pPr>
      <w:r w:rsidRPr="006154C8">
        <w:t xml:space="preserve">        {</w:t>
      </w:r>
    </w:p>
    <w:p w:rsidR="00922E48" w:rsidRPr="006154C8" w:rsidRDefault="00922E48" w:rsidP="00922E48">
      <w:pPr>
        <w:pStyle w:val="a8"/>
      </w:pPr>
      <w:r w:rsidRPr="006154C8">
        <w:t xml:space="preserve">            return User.FirstOrDefault(u =&gt; </w:t>
      </w:r>
      <w:proofErr w:type="gramStart"/>
      <w:r w:rsidRPr="006154C8">
        <w:t>u.Email</w:t>
      </w:r>
      <w:proofErr w:type="gramEnd"/>
      <w:r w:rsidRPr="006154C8">
        <w:t xml:space="preserve"> == name);</w:t>
      </w:r>
    </w:p>
    <w:p w:rsidR="00922E48" w:rsidRPr="006154C8" w:rsidRDefault="00922E48" w:rsidP="00922E48">
      <w:pPr>
        <w:pStyle w:val="a8"/>
      </w:pPr>
      <w:r w:rsidRPr="006154C8">
        <w:t xml:space="preserve">        }</w:t>
      </w:r>
    </w:p>
    <w:p w:rsidR="00922E48" w:rsidRPr="006154C8" w:rsidRDefault="00922E48" w:rsidP="00922E48">
      <w:pPr>
        <w:pStyle w:val="a8"/>
      </w:pPr>
      <w:r w:rsidRPr="006154C8">
        <w:t xml:space="preserve">        public List&lt;User&gt; </w:t>
      </w:r>
      <w:proofErr w:type="gramStart"/>
      <w:r w:rsidRPr="006154C8">
        <w:t>GetAllUser(</w:t>
      </w:r>
      <w:proofErr w:type="gramEnd"/>
      <w:r w:rsidRPr="006154C8">
        <w:t>UserContext context)</w:t>
      </w:r>
    </w:p>
    <w:p w:rsidR="00922E48" w:rsidRPr="006154C8" w:rsidRDefault="00922E48" w:rsidP="00922E48">
      <w:pPr>
        <w:pStyle w:val="a8"/>
      </w:pPr>
      <w:r w:rsidRPr="006154C8">
        <w:t xml:space="preserve">        {</w:t>
      </w:r>
    </w:p>
    <w:p w:rsidR="00922E48" w:rsidRPr="006154C8" w:rsidRDefault="00922E48" w:rsidP="00922E48">
      <w:pPr>
        <w:pStyle w:val="a8"/>
      </w:pPr>
      <w:r w:rsidRPr="006154C8">
        <w:t xml:space="preserve">            List&lt;User&gt; UserList = new List&lt;User</w:t>
      </w:r>
      <w:proofErr w:type="gramStart"/>
      <w:r w:rsidRPr="006154C8">
        <w:t>&gt;(</w:t>
      </w:r>
      <w:proofErr w:type="gramEnd"/>
      <w:r w:rsidRPr="006154C8">
        <w:t>);</w:t>
      </w:r>
    </w:p>
    <w:p w:rsidR="00922E48" w:rsidRPr="006154C8" w:rsidRDefault="00922E48" w:rsidP="00922E48">
      <w:pPr>
        <w:pStyle w:val="a8"/>
      </w:pPr>
      <w:r w:rsidRPr="006154C8">
        <w:t xml:space="preserve">            foreach (User user in </w:t>
      </w:r>
      <w:proofErr w:type="gramStart"/>
      <w:r w:rsidRPr="006154C8">
        <w:t>context.User.ToList</w:t>
      </w:r>
      <w:proofErr w:type="gramEnd"/>
      <w:r w:rsidRPr="006154C8">
        <w:t>())</w:t>
      </w:r>
    </w:p>
    <w:p w:rsidR="00922E48" w:rsidRPr="006154C8" w:rsidRDefault="00922E48" w:rsidP="00922E48">
      <w:pPr>
        <w:pStyle w:val="a8"/>
      </w:pPr>
      <w:r w:rsidRPr="006154C8">
        <w:t xml:space="preserve">            {</w:t>
      </w:r>
    </w:p>
    <w:p w:rsidR="00922E48" w:rsidRPr="006154C8" w:rsidRDefault="00922E48" w:rsidP="00922E48">
      <w:pPr>
        <w:pStyle w:val="a8"/>
      </w:pPr>
      <w:r w:rsidRPr="006154C8">
        <w:t xml:space="preserve">                UserList.Add(user);</w:t>
      </w:r>
    </w:p>
    <w:p w:rsidR="00922E48" w:rsidRPr="006154C8" w:rsidRDefault="00922E48" w:rsidP="00922E48">
      <w:pPr>
        <w:pStyle w:val="a8"/>
      </w:pPr>
      <w:r w:rsidRPr="006154C8">
        <w:t xml:space="preserve">            }</w:t>
      </w:r>
    </w:p>
    <w:p w:rsidR="00922E48" w:rsidRPr="006154C8" w:rsidRDefault="00922E48" w:rsidP="00922E48">
      <w:pPr>
        <w:pStyle w:val="a8"/>
      </w:pPr>
      <w:r w:rsidRPr="006154C8">
        <w:t xml:space="preserve">            return UserList;</w:t>
      </w:r>
    </w:p>
    <w:p w:rsidR="00922E48" w:rsidRPr="002C7C23" w:rsidRDefault="00922E48" w:rsidP="00922E48">
      <w:pPr>
        <w:pStyle w:val="a8"/>
      </w:pPr>
      <w:r w:rsidRPr="006154C8">
        <w:t xml:space="preserve">        </w:t>
      </w:r>
      <w:r w:rsidRPr="002C7C23">
        <w:t>}</w:t>
      </w:r>
    </w:p>
    <w:p w:rsidR="00922E48" w:rsidRPr="002C7C23" w:rsidRDefault="00922E48" w:rsidP="00922E48">
      <w:pPr>
        <w:pStyle w:val="a8"/>
      </w:pPr>
      <w:r w:rsidRPr="002C7C23">
        <w:t xml:space="preserve">    }</w:t>
      </w:r>
    </w:p>
    <w:p w:rsidR="00922E48" w:rsidRPr="002C7C23" w:rsidRDefault="00922E48" w:rsidP="00922E48">
      <w:pPr>
        <w:pStyle w:val="a8"/>
      </w:pPr>
      <w:r w:rsidRPr="002C7C23">
        <w:t>}</w:t>
      </w:r>
    </w:p>
    <w:p w:rsidR="00922E48" w:rsidRPr="00524230" w:rsidRDefault="00922E48" w:rsidP="00922E48">
      <w:pPr>
        <w:pStyle w:val="a8"/>
      </w:pPr>
    </w:p>
    <w:p w:rsidR="00922E48" w:rsidRPr="00524230" w:rsidRDefault="00922E48" w:rsidP="00922E48">
      <w:pPr>
        <w:pStyle w:val="a6"/>
        <w:rPr>
          <w:lang w:val="en-US"/>
        </w:rPr>
      </w:pPr>
      <w:r>
        <w:rPr>
          <w:lang w:val="en-US"/>
        </w:rPr>
        <w:t>Waybill</w:t>
      </w:r>
      <w:r w:rsidRPr="00524230">
        <w:rPr>
          <w:lang w:val="en-US"/>
        </w:rPr>
        <w:t>.cs</w:t>
      </w:r>
    </w:p>
    <w:p w:rsidR="00922E48" w:rsidRDefault="00922E48" w:rsidP="00922E48">
      <w:pPr>
        <w:pStyle w:val="a8"/>
      </w:pPr>
    </w:p>
    <w:p w:rsidR="00922E48" w:rsidRPr="006154C8" w:rsidRDefault="00922E48" w:rsidP="00922E48">
      <w:pPr>
        <w:pStyle w:val="a8"/>
      </w:pPr>
      <w:r w:rsidRPr="006154C8">
        <w:t>namespace TPproject.Models</w:t>
      </w:r>
    </w:p>
    <w:p w:rsidR="00922E48" w:rsidRPr="006154C8" w:rsidRDefault="00922E48" w:rsidP="00922E48">
      <w:pPr>
        <w:pStyle w:val="a8"/>
      </w:pPr>
      <w:r w:rsidRPr="006154C8">
        <w:t>{</w:t>
      </w:r>
    </w:p>
    <w:p w:rsidR="00922E48" w:rsidRPr="006154C8" w:rsidRDefault="00922E48" w:rsidP="00922E48">
      <w:pPr>
        <w:pStyle w:val="a8"/>
      </w:pPr>
      <w:r w:rsidRPr="006154C8">
        <w:t xml:space="preserve">    public class Waybill</w:t>
      </w:r>
    </w:p>
    <w:p w:rsidR="00922E48" w:rsidRPr="006154C8" w:rsidRDefault="00922E48" w:rsidP="00922E48">
      <w:pPr>
        <w:pStyle w:val="a8"/>
      </w:pPr>
      <w:r w:rsidRPr="006154C8">
        <w:t xml:space="preserve">    {</w:t>
      </w:r>
    </w:p>
    <w:p w:rsidR="00922E48" w:rsidRPr="006154C8" w:rsidRDefault="00922E48" w:rsidP="00922E48">
      <w:pPr>
        <w:pStyle w:val="a8"/>
      </w:pPr>
      <w:r w:rsidRPr="006154C8">
        <w:t xml:space="preserve">        public int Id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int UserId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User User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int BusId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Bus Bus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DateTime time_start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DateTime time_end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int WaybillStatusId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WaybillStatus WaybillStatus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}</w:t>
      </w:r>
    </w:p>
    <w:p w:rsidR="00922E48" w:rsidRPr="006154C8" w:rsidRDefault="00922E48" w:rsidP="00922E48">
      <w:pPr>
        <w:pStyle w:val="a8"/>
      </w:pPr>
      <w:r w:rsidRPr="006154C8">
        <w:t xml:space="preserve">    public class Bus</w:t>
      </w:r>
    </w:p>
    <w:p w:rsidR="00922E48" w:rsidRPr="006154C8" w:rsidRDefault="00922E48" w:rsidP="00922E48">
      <w:pPr>
        <w:pStyle w:val="a8"/>
      </w:pPr>
      <w:r w:rsidRPr="006154C8">
        <w:t xml:space="preserve">    {</w:t>
      </w:r>
    </w:p>
    <w:p w:rsidR="00922E48" w:rsidRPr="006154C8" w:rsidRDefault="00922E48" w:rsidP="00922E48">
      <w:pPr>
        <w:pStyle w:val="a8"/>
      </w:pPr>
      <w:r w:rsidRPr="006154C8">
        <w:t xml:space="preserve">        public int Id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string name_bus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string number_bus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string color_bus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string vin_bus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}</w:t>
      </w:r>
    </w:p>
    <w:p w:rsidR="00922E48" w:rsidRPr="006154C8" w:rsidRDefault="00922E48" w:rsidP="00922E48">
      <w:pPr>
        <w:pStyle w:val="a8"/>
      </w:pPr>
      <w:r w:rsidRPr="006154C8">
        <w:t xml:space="preserve">    public class WaybillStatus</w:t>
      </w:r>
    </w:p>
    <w:p w:rsidR="00922E48" w:rsidRPr="006154C8" w:rsidRDefault="00922E48" w:rsidP="00922E48">
      <w:pPr>
        <w:pStyle w:val="a8"/>
      </w:pPr>
      <w:r w:rsidRPr="006154C8">
        <w:t xml:space="preserve">    {</w:t>
      </w:r>
    </w:p>
    <w:p w:rsidR="00922E48" w:rsidRPr="006154C8" w:rsidRDefault="00922E48" w:rsidP="00922E48">
      <w:pPr>
        <w:pStyle w:val="a8"/>
      </w:pPr>
      <w:r w:rsidRPr="006154C8">
        <w:t xml:space="preserve">        public int Id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string Name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2C7C23" w:rsidRDefault="00922E48" w:rsidP="00922E48">
      <w:pPr>
        <w:pStyle w:val="a8"/>
      </w:pPr>
      <w:r w:rsidRPr="006154C8">
        <w:lastRenderedPageBreak/>
        <w:t xml:space="preserve">    </w:t>
      </w:r>
      <w:r w:rsidRPr="002C7C23">
        <w:t>}</w:t>
      </w:r>
    </w:p>
    <w:p w:rsidR="00922E48" w:rsidRPr="002C7C23" w:rsidRDefault="00922E48" w:rsidP="00922E48">
      <w:pPr>
        <w:pStyle w:val="a8"/>
      </w:pPr>
      <w:r w:rsidRPr="002C7C23">
        <w:t>}</w:t>
      </w:r>
    </w:p>
    <w:p w:rsidR="00922E48" w:rsidRPr="00524230" w:rsidRDefault="00922E48" w:rsidP="00922E48">
      <w:pPr>
        <w:pStyle w:val="a8"/>
      </w:pPr>
    </w:p>
    <w:p w:rsidR="00922E48" w:rsidRPr="00DD3BC4" w:rsidRDefault="00922E48" w:rsidP="00922E48">
      <w:pPr>
        <w:pStyle w:val="a6"/>
        <w:rPr>
          <w:lang w:val="en-US"/>
        </w:rPr>
      </w:pPr>
      <w:r>
        <w:rPr>
          <w:lang w:val="en-US"/>
        </w:rPr>
        <w:t>WaybillContext</w:t>
      </w:r>
      <w:r w:rsidRPr="00524230">
        <w:rPr>
          <w:lang w:val="en-US"/>
        </w:rPr>
        <w:t>.cs</w:t>
      </w:r>
    </w:p>
    <w:p w:rsidR="00922E48" w:rsidRPr="00524230" w:rsidRDefault="00922E48" w:rsidP="00922E48">
      <w:pPr>
        <w:pStyle w:val="a8"/>
      </w:pPr>
    </w:p>
    <w:p w:rsidR="00922E48" w:rsidRPr="006154C8" w:rsidRDefault="00922E48" w:rsidP="00922E48">
      <w:pPr>
        <w:pStyle w:val="a8"/>
      </w:pPr>
      <w:r w:rsidRPr="006154C8">
        <w:t>namespace TPproject.Models</w:t>
      </w:r>
    </w:p>
    <w:p w:rsidR="00922E48" w:rsidRPr="006154C8" w:rsidRDefault="00922E48" w:rsidP="00922E48">
      <w:pPr>
        <w:pStyle w:val="a8"/>
      </w:pPr>
      <w:r w:rsidRPr="006154C8">
        <w:t>{</w:t>
      </w:r>
    </w:p>
    <w:p w:rsidR="00922E48" w:rsidRPr="006154C8" w:rsidRDefault="00922E48" w:rsidP="00922E48">
      <w:pPr>
        <w:pStyle w:val="a8"/>
      </w:pPr>
      <w:r w:rsidRPr="006154C8">
        <w:t xml:space="preserve">    public class </w:t>
      </w:r>
      <w:proofErr w:type="gramStart"/>
      <w:r w:rsidRPr="006154C8">
        <w:t>WaybillContext :</w:t>
      </w:r>
      <w:proofErr w:type="gramEnd"/>
      <w:r w:rsidRPr="006154C8">
        <w:t xml:space="preserve"> DbContext</w:t>
      </w:r>
    </w:p>
    <w:p w:rsidR="00922E48" w:rsidRPr="006154C8" w:rsidRDefault="00922E48" w:rsidP="00922E48">
      <w:pPr>
        <w:pStyle w:val="a8"/>
      </w:pPr>
      <w:r w:rsidRPr="006154C8">
        <w:t xml:space="preserve">    {</w:t>
      </w:r>
    </w:p>
    <w:p w:rsidR="00922E48" w:rsidRPr="006154C8" w:rsidRDefault="00922E48" w:rsidP="00922E48">
      <w:pPr>
        <w:pStyle w:val="a8"/>
      </w:pPr>
      <w:r w:rsidRPr="006154C8">
        <w:t xml:space="preserve">        public </w:t>
      </w:r>
      <w:proofErr w:type="gramStart"/>
      <w:r w:rsidRPr="006154C8">
        <w:t>WaybillContext(</w:t>
      </w:r>
      <w:proofErr w:type="gramEnd"/>
      <w:r w:rsidRPr="006154C8">
        <w:t>) :</w:t>
      </w:r>
    </w:p>
    <w:p w:rsidR="00922E48" w:rsidRPr="006154C8" w:rsidRDefault="00922E48" w:rsidP="00922E48">
      <w:pPr>
        <w:pStyle w:val="a8"/>
      </w:pPr>
      <w:r w:rsidRPr="006154C8">
        <w:t xml:space="preserve">        base("DbConnection")</w:t>
      </w:r>
    </w:p>
    <w:p w:rsidR="00922E48" w:rsidRPr="006154C8" w:rsidRDefault="00922E48" w:rsidP="00922E48">
      <w:pPr>
        <w:pStyle w:val="a8"/>
      </w:pPr>
      <w:r w:rsidRPr="006154C8">
        <w:t xml:space="preserve">        { }</w:t>
      </w:r>
    </w:p>
    <w:p w:rsidR="00922E48" w:rsidRPr="006154C8" w:rsidRDefault="00922E48" w:rsidP="00922E48">
      <w:pPr>
        <w:pStyle w:val="a8"/>
      </w:pPr>
    </w:p>
    <w:p w:rsidR="00922E48" w:rsidRPr="006154C8" w:rsidRDefault="00922E48" w:rsidP="00922E48">
      <w:pPr>
        <w:pStyle w:val="a8"/>
      </w:pPr>
      <w:r w:rsidRPr="006154C8">
        <w:t xml:space="preserve">        public DbSet&lt;Waybill&gt; Waybill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DbSet&lt;Bus&gt; Bus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  <w:r w:rsidRPr="006154C8">
        <w:t xml:space="preserve">        public DbSet&lt;WaybillStatus&gt; WaybillStatus </w:t>
      </w:r>
      <w:proofErr w:type="gramStart"/>
      <w:r w:rsidRPr="006154C8">
        <w:t>{ get</w:t>
      </w:r>
      <w:proofErr w:type="gramEnd"/>
      <w:r w:rsidRPr="006154C8">
        <w:t>; set; }</w:t>
      </w:r>
    </w:p>
    <w:p w:rsidR="00922E48" w:rsidRPr="006154C8" w:rsidRDefault="00922E48" w:rsidP="00922E48">
      <w:pPr>
        <w:pStyle w:val="a8"/>
      </w:pPr>
    </w:p>
    <w:p w:rsidR="00922E48" w:rsidRPr="006154C8" w:rsidRDefault="00922E48" w:rsidP="00922E48">
      <w:pPr>
        <w:pStyle w:val="a8"/>
      </w:pPr>
      <w:r w:rsidRPr="006154C8">
        <w:t xml:space="preserve">        </w:t>
      </w:r>
    </w:p>
    <w:p w:rsidR="00922E48" w:rsidRPr="002C7C23" w:rsidRDefault="00922E48" w:rsidP="00922E48">
      <w:pPr>
        <w:pStyle w:val="a8"/>
      </w:pPr>
      <w:r w:rsidRPr="006154C8">
        <w:t xml:space="preserve">        </w:t>
      </w:r>
      <w:r w:rsidRPr="002C7C23">
        <w:t>}</w:t>
      </w:r>
    </w:p>
    <w:p w:rsidR="00922E48" w:rsidRPr="00524230" w:rsidRDefault="00922E48" w:rsidP="00922E48">
      <w:pPr>
        <w:pStyle w:val="a8"/>
      </w:pPr>
      <w:r w:rsidRPr="002C7C23">
        <w:t>}</w:t>
      </w:r>
    </w:p>
    <w:p w:rsidR="00922E48" w:rsidRDefault="00922E48" w:rsidP="00922E48">
      <w:pPr>
        <w:pStyle w:val="a6"/>
        <w:rPr>
          <w:rStyle w:val="aa"/>
          <w:lang w:val="en-US"/>
        </w:rPr>
      </w:pPr>
    </w:p>
    <w:p w:rsidR="00922E48" w:rsidRPr="00524230" w:rsidRDefault="00922E48" w:rsidP="00922E48">
      <w:pPr>
        <w:pStyle w:val="a6"/>
        <w:rPr>
          <w:lang w:val="en-US"/>
        </w:rPr>
      </w:pPr>
      <w:r w:rsidRPr="00524230">
        <w:rPr>
          <w:lang w:val="en-US"/>
        </w:rPr>
        <w:t>Waybill.cs</w:t>
      </w:r>
    </w:p>
    <w:p w:rsidR="00922E48" w:rsidRPr="00DD3BC4" w:rsidRDefault="00922E48" w:rsidP="00922E48">
      <w:pPr>
        <w:pStyle w:val="a8"/>
      </w:pPr>
    </w:p>
    <w:p w:rsidR="00922E48" w:rsidRPr="00DD3BC4" w:rsidRDefault="00922E48" w:rsidP="00922E48">
      <w:pPr>
        <w:pStyle w:val="a8"/>
      </w:pPr>
      <w:r w:rsidRPr="00DD3BC4">
        <w:t>namespace BusCompany.Models</w:t>
      </w:r>
    </w:p>
    <w:p w:rsidR="00922E48" w:rsidRPr="00DD3BC4" w:rsidRDefault="00922E48" w:rsidP="00922E48">
      <w:pPr>
        <w:pStyle w:val="a8"/>
      </w:pPr>
      <w:r w:rsidRPr="00DD3BC4">
        <w:t>{</w:t>
      </w:r>
    </w:p>
    <w:p w:rsidR="00922E48" w:rsidRPr="00DD3BC4" w:rsidRDefault="00922E48" w:rsidP="00922E48">
      <w:pPr>
        <w:pStyle w:val="a8"/>
      </w:pPr>
      <w:r w:rsidRPr="00DD3BC4">
        <w:t xml:space="preserve">    public class Waybill</w:t>
      </w:r>
    </w:p>
    <w:p w:rsidR="00922E48" w:rsidRPr="00DD3BC4" w:rsidRDefault="00922E48" w:rsidP="00922E48">
      <w:pPr>
        <w:pStyle w:val="a8"/>
      </w:pPr>
      <w:r w:rsidRPr="00DD3BC4">
        <w:t xml:space="preserve">    {</w:t>
      </w:r>
    </w:p>
    <w:p w:rsidR="00922E48" w:rsidRPr="00DD3BC4" w:rsidRDefault="00922E48" w:rsidP="00922E48">
      <w:pPr>
        <w:pStyle w:val="a8"/>
      </w:pPr>
      <w:r w:rsidRPr="00DD3BC4">
        <w:t xml:space="preserve">        public int id </w:t>
      </w:r>
      <w:proofErr w:type="gramStart"/>
      <w:r w:rsidRPr="00DD3BC4">
        <w:t>{ get</w:t>
      </w:r>
      <w:proofErr w:type="gramEnd"/>
      <w:r w:rsidRPr="00DD3BC4">
        <w:t>; set; } //</w:t>
      </w:r>
      <w:r w:rsidRPr="00DD3BC4">
        <w:rPr>
          <w:lang w:val="ru-RU"/>
        </w:rPr>
        <w:t>идентификатор</w:t>
      </w:r>
    </w:p>
    <w:p w:rsidR="00922E48" w:rsidRPr="00DD3BC4" w:rsidRDefault="00922E48" w:rsidP="00922E48">
      <w:pPr>
        <w:pStyle w:val="a8"/>
      </w:pPr>
      <w:r w:rsidRPr="00DD3BC4">
        <w:t xml:space="preserve">        public DateTime date </w:t>
      </w:r>
      <w:proofErr w:type="gramStart"/>
      <w:r w:rsidRPr="00DD3BC4">
        <w:t>{ get</w:t>
      </w:r>
      <w:proofErr w:type="gramEnd"/>
      <w:r w:rsidRPr="00DD3BC4">
        <w:t>; set; } //</w:t>
      </w:r>
      <w:r w:rsidRPr="00DD3BC4">
        <w:rPr>
          <w:lang w:val="ru-RU"/>
        </w:rPr>
        <w:t>дата</w:t>
      </w:r>
      <w:r w:rsidRPr="00DD3BC4">
        <w:t xml:space="preserve"> </w:t>
      </w:r>
      <w:r w:rsidRPr="00DD3BC4">
        <w:rPr>
          <w:lang w:val="ru-RU"/>
        </w:rPr>
        <w:t>оформления</w:t>
      </w:r>
    </w:p>
    <w:p w:rsidR="00922E48" w:rsidRPr="00DD3BC4" w:rsidRDefault="00922E48" w:rsidP="00922E48">
      <w:pPr>
        <w:pStyle w:val="a8"/>
      </w:pPr>
      <w:r w:rsidRPr="00DD3BC4">
        <w:t xml:space="preserve">        public int? busID </w:t>
      </w:r>
      <w:proofErr w:type="gramStart"/>
      <w:r w:rsidRPr="00DD3BC4">
        <w:t>{ get</w:t>
      </w:r>
      <w:proofErr w:type="gramEnd"/>
      <w:r w:rsidRPr="00DD3BC4">
        <w:t>; set; }</w:t>
      </w:r>
    </w:p>
    <w:p w:rsidR="00922E48" w:rsidRPr="00DD3BC4" w:rsidRDefault="00922E48" w:rsidP="00922E48">
      <w:pPr>
        <w:pStyle w:val="a8"/>
      </w:pPr>
      <w:r w:rsidRPr="00DD3BC4">
        <w:t xml:space="preserve">        public Bus bus </w:t>
      </w:r>
      <w:proofErr w:type="gramStart"/>
      <w:r w:rsidRPr="00DD3BC4">
        <w:t>{ get</w:t>
      </w:r>
      <w:proofErr w:type="gramEnd"/>
      <w:r w:rsidRPr="00DD3BC4">
        <w:t>; set; }</w:t>
      </w:r>
    </w:p>
    <w:p w:rsidR="00922E48" w:rsidRPr="00DD3BC4" w:rsidRDefault="00922E48" w:rsidP="00922E48">
      <w:pPr>
        <w:pStyle w:val="a8"/>
      </w:pPr>
      <w:r w:rsidRPr="00DD3BC4">
        <w:t xml:space="preserve">        public string client </w:t>
      </w:r>
      <w:proofErr w:type="gramStart"/>
      <w:r w:rsidRPr="00DD3BC4">
        <w:t>{ get</w:t>
      </w:r>
      <w:proofErr w:type="gramEnd"/>
      <w:r w:rsidRPr="00DD3BC4">
        <w:t>; set; }</w:t>
      </w:r>
    </w:p>
    <w:p w:rsidR="00922E48" w:rsidRPr="00DD3BC4" w:rsidRDefault="00922E48" w:rsidP="00922E48">
      <w:pPr>
        <w:pStyle w:val="a8"/>
      </w:pPr>
      <w:r w:rsidRPr="00DD3BC4">
        <w:t xml:space="preserve">        public string logist </w:t>
      </w:r>
      <w:proofErr w:type="gramStart"/>
      <w:r w:rsidRPr="00DD3BC4">
        <w:t>{ get</w:t>
      </w:r>
      <w:proofErr w:type="gramEnd"/>
      <w:r w:rsidRPr="00DD3BC4">
        <w:t>; set; }</w:t>
      </w:r>
    </w:p>
    <w:p w:rsidR="00922E48" w:rsidRPr="00DD3BC4" w:rsidRDefault="00922E48" w:rsidP="00922E48">
      <w:pPr>
        <w:pStyle w:val="a8"/>
      </w:pPr>
      <w:r w:rsidRPr="00DD3BC4">
        <w:t xml:space="preserve">        public string path </w:t>
      </w:r>
      <w:proofErr w:type="gramStart"/>
      <w:r w:rsidRPr="00DD3BC4">
        <w:t>{ get</w:t>
      </w:r>
      <w:proofErr w:type="gramEnd"/>
      <w:r w:rsidRPr="00DD3BC4">
        <w:t>; set; } //</w:t>
      </w:r>
      <w:r w:rsidRPr="00DD3BC4">
        <w:rPr>
          <w:lang w:val="ru-RU"/>
        </w:rPr>
        <w:t>маршрут</w:t>
      </w:r>
    </w:p>
    <w:p w:rsidR="00922E48" w:rsidRPr="00DD3BC4" w:rsidRDefault="00922E48" w:rsidP="00922E48">
      <w:pPr>
        <w:pStyle w:val="a8"/>
      </w:pPr>
      <w:r w:rsidRPr="00DD3BC4">
        <w:t xml:space="preserve">        public DateTime departureDate </w:t>
      </w:r>
      <w:proofErr w:type="gramStart"/>
      <w:r w:rsidRPr="00DD3BC4">
        <w:t>{ get</w:t>
      </w:r>
      <w:proofErr w:type="gramEnd"/>
      <w:r w:rsidRPr="00DD3BC4">
        <w:t>; set; } //</w:t>
      </w:r>
      <w:r w:rsidRPr="00DD3BC4">
        <w:rPr>
          <w:lang w:val="ru-RU"/>
        </w:rPr>
        <w:t>дата</w:t>
      </w:r>
      <w:r w:rsidRPr="00DD3BC4">
        <w:t xml:space="preserve"> </w:t>
      </w:r>
      <w:r w:rsidRPr="00DD3BC4">
        <w:rPr>
          <w:lang w:val="ru-RU"/>
        </w:rPr>
        <w:t>выезда</w:t>
      </w:r>
    </w:p>
    <w:p w:rsidR="00922E48" w:rsidRPr="00DD3BC4" w:rsidRDefault="00922E48" w:rsidP="00922E48">
      <w:pPr>
        <w:pStyle w:val="a8"/>
      </w:pPr>
      <w:r w:rsidRPr="00DD3BC4">
        <w:t xml:space="preserve">        public DateTime returnDate </w:t>
      </w:r>
      <w:proofErr w:type="gramStart"/>
      <w:r w:rsidRPr="00DD3BC4">
        <w:t>{ get</w:t>
      </w:r>
      <w:proofErr w:type="gramEnd"/>
      <w:r w:rsidRPr="00DD3BC4">
        <w:t>; set; } //</w:t>
      </w:r>
      <w:r w:rsidRPr="00DD3BC4">
        <w:rPr>
          <w:lang w:val="ru-RU"/>
        </w:rPr>
        <w:t>дата</w:t>
      </w:r>
      <w:r w:rsidRPr="00DD3BC4">
        <w:t xml:space="preserve"> </w:t>
      </w:r>
      <w:r w:rsidRPr="00DD3BC4">
        <w:rPr>
          <w:lang w:val="ru-RU"/>
        </w:rPr>
        <w:t>возвращения</w:t>
      </w:r>
    </w:p>
    <w:p w:rsidR="00922E48" w:rsidRPr="00524230" w:rsidRDefault="00922E48" w:rsidP="00922E48">
      <w:pPr>
        <w:pStyle w:val="a8"/>
      </w:pPr>
      <w:r w:rsidRPr="00DD3BC4">
        <w:t xml:space="preserve">    </w:t>
      </w:r>
      <w:r w:rsidRPr="00524230">
        <w:t>}</w:t>
      </w:r>
    </w:p>
    <w:p w:rsidR="00922E48" w:rsidRPr="00DD3BC4" w:rsidRDefault="00922E48" w:rsidP="00922E48">
      <w:pPr>
        <w:pStyle w:val="a8"/>
      </w:pPr>
      <w:r w:rsidRPr="00524230">
        <w:t>}</w:t>
      </w:r>
    </w:p>
    <w:p w:rsidR="00922E48" w:rsidRDefault="00922E48" w:rsidP="00922E48">
      <w:pPr>
        <w:pStyle w:val="a8"/>
      </w:pPr>
    </w:p>
    <w:p w:rsidR="00922E48" w:rsidRDefault="00922E48" w:rsidP="00922E48"/>
    <w:p w:rsidR="00922E48" w:rsidRPr="00524230" w:rsidRDefault="00922E48" w:rsidP="00922E48">
      <w:pPr>
        <w:pStyle w:val="a6"/>
        <w:rPr>
          <w:lang w:val="en-US"/>
        </w:rPr>
      </w:pPr>
      <w:r>
        <w:rPr>
          <w:lang w:val="en-US"/>
        </w:rPr>
        <w:t>HomeController</w:t>
      </w:r>
      <w:r w:rsidRPr="00524230">
        <w:rPr>
          <w:lang w:val="en-US"/>
        </w:rPr>
        <w:t>.cs</w:t>
      </w:r>
    </w:p>
    <w:p w:rsidR="00922E48" w:rsidRPr="00524230" w:rsidRDefault="00922E48" w:rsidP="00922E48">
      <w:pPr>
        <w:pStyle w:val="a6"/>
        <w:rPr>
          <w:lang w:val="en-US"/>
        </w:rPr>
      </w:pPr>
    </w:p>
    <w:p w:rsidR="00922E48" w:rsidRPr="0070431C" w:rsidRDefault="00922E48" w:rsidP="00922E48">
      <w:pPr>
        <w:pStyle w:val="a8"/>
      </w:pPr>
      <w:r w:rsidRPr="0070431C">
        <w:t>namespace TPproject.Controllers</w:t>
      </w:r>
    </w:p>
    <w:p w:rsidR="00922E48" w:rsidRPr="0070431C" w:rsidRDefault="00922E48" w:rsidP="00922E48">
      <w:pPr>
        <w:pStyle w:val="a8"/>
      </w:pPr>
      <w:r w:rsidRPr="0070431C">
        <w:t>{</w:t>
      </w:r>
    </w:p>
    <w:p w:rsidR="00922E48" w:rsidRPr="0070431C" w:rsidRDefault="00922E48" w:rsidP="00922E48">
      <w:pPr>
        <w:pStyle w:val="a8"/>
      </w:pPr>
      <w:r w:rsidRPr="0070431C">
        <w:t xml:space="preserve">    public class </w:t>
      </w:r>
      <w:proofErr w:type="gramStart"/>
      <w:r w:rsidRPr="0070431C">
        <w:t>HomeController :</w:t>
      </w:r>
      <w:proofErr w:type="gramEnd"/>
      <w:r w:rsidRPr="0070431C">
        <w:t xml:space="preserve"> Controller</w:t>
      </w:r>
    </w:p>
    <w:p w:rsidR="00922E48" w:rsidRPr="0070431C" w:rsidRDefault="00922E48" w:rsidP="00922E48">
      <w:pPr>
        <w:pStyle w:val="a8"/>
      </w:pPr>
      <w:r w:rsidRPr="0070431C">
        <w:t xml:space="preserve">    {</w:t>
      </w:r>
    </w:p>
    <w:p w:rsidR="00922E48" w:rsidRPr="0070431C" w:rsidRDefault="00922E48" w:rsidP="00922E48">
      <w:pPr>
        <w:pStyle w:val="a8"/>
      </w:pPr>
      <w:r w:rsidRPr="0070431C">
        <w:t xml:space="preserve">        WaybillContext orderContext = new </w:t>
      </w:r>
      <w:proofErr w:type="gramStart"/>
      <w:r w:rsidRPr="0070431C">
        <w:t>WaybillContext(</w:t>
      </w:r>
      <w:proofErr w:type="gramEnd"/>
      <w:r w:rsidRPr="0070431C">
        <w:t>);</w:t>
      </w:r>
    </w:p>
    <w:p w:rsidR="00922E48" w:rsidRPr="0070431C" w:rsidRDefault="00922E48" w:rsidP="00922E48">
      <w:pPr>
        <w:pStyle w:val="a8"/>
      </w:pPr>
      <w:r w:rsidRPr="0070431C">
        <w:t xml:space="preserve">        public ActionResult </w:t>
      </w:r>
      <w:proofErr w:type="gramStart"/>
      <w:r w:rsidRPr="0070431C">
        <w:t>Index(</w:t>
      </w:r>
      <w:proofErr w:type="gramEnd"/>
      <w:r w:rsidRPr="0070431C">
        <w:t>)</w:t>
      </w:r>
    </w:p>
    <w:p w:rsidR="00922E48" w:rsidRPr="0070431C" w:rsidRDefault="00922E48" w:rsidP="00922E48">
      <w:pPr>
        <w:pStyle w:val="a8"/>
      </w:pPr>
      <w:r w:rsidRPr="0070431C">
        <w:t xml:space="preserve">        {</w:t>
      </w:r>
    </w:p>
    <w:p w:rsidR="00922E48" w:rsidRPr="0070431C" w:rsidRDefault="00922E48" w:rsidP="00922E48">
      <w:pPr>
        <w:pStyle w:val="a8"/>
      </w:pPr>
      <w:r w:rsidRPr="0070431C">
        <w:t xml:space="preserve">            return </w:t>
      </w:r>
      <w:proofErr w:type="gramStart"/>
      <w:r w:rsidRPr="0070431C">
        <w:t>View(</w:t>
      </w:r>
      <w:proofErr w:type="gramEnd"/>
      <w:r w:rsidRPr="0070431C">
        <w:t>);</w:t>
      </w:r>
    </w:p>
    <w:p w:rsidR="00922E48" w:rsidRPr="0070431C" w:rsidRDefault="00922E48" w:rsidP="00922E48">
      <w:pPr>
        <w:pStyle w:val="a8"/>
      </w:pPr>
      <w:r w:rsidRPr="0070431C">
        <w:t xml:space="preserve">        }</w:t>
      </w:r>
    </w:p>
    <w:p w:rsidR="00922E48" w:rsidRPr="0070431C" w:rsidRDefault="00922E48" w:rsidP="00922E48">
      <w:pPr>
        <w:pStyle w:val="a8"/>
      </w:pPr>
      <w:r w:rsidRPr="0070431C">
        <w:t xml:space="preserve">        [Authorize]</w:t>
      </w:r>
    </w:p>
    <w:p w:rsidR="00922E48" w:rsidRPr="0070431C" w:rsidRDefault="00922E48" w:rsidP="00922E48">
      <w:pPr>
        <w:pStyle w:val="a8"/>
      </w:pPr>
      <w:r w:rsidRPr="0070431C">
        <w:t xml:space="preserve">        public ActionResult </w:t>
      </w:r>
      <w:proofErr w:type="gramStart"/>
      <w:r w:rsidRPr="0070431C">
        <w:t>Contact(</w:t>
      </w:r>
      <w:proofErr w:type="gramEnd"/>
      <w:r w:rsidRPr="0070431C">
        <w:t>)</w:t>
      </w:r>
    </w:p>
    <w:p w:rsidR="00922E48" w:rsidRPr="0070431C" w:rsidRDefault="00922E48" w:rsidP="00922E48">
      <w:pPr>
        <w:pStyle w:val="a8"/>
      </w:pPr>
      <w:r w:rsidRPr="0070431C">
        <w:t xml:space="preserve">        {</w:t>
      </w:r>
    </w:p>
    <w:p w:rsidR="00922E48" w:rsidRPr="0070431C" w:rsidRDefault="00922E48" w:rsidP="00922E48">
      <w:pPr>
        <w:pStyle w:val="a8"/>
      </w:pPr>
      <w:r w:rsidRPr="0070431C">
        <w:t xml:space="preserve">            ViewBag.Message = "Your contact page.";</w:t>
      </w:r>
    </w:p>
    <w:p w:rsidR="00922E48" w:rsidRPr="0070431C" w:rsidRDefault="00922E48" w:rsidP="00922E48">
      <w:pPr>
        <w:pStyle w:val="a8"/>
      </w:pPr>
    </w:p>
    <w:p w:rsidR="00922E48" w:rsidRPr="002C7C23" w:rsidRDefault="00922E48" w:rsidP="00922E48">
      <w:pPr>
        <w:pStyle w:val="a8"/>
      </w:pPr>
      <w:r w:rsidRPr="0070431C">
        <w:t xml:space="preserve">            </w:t>
      </w:r>
      <w:r w:rsidRPr="002C7C23">
        <w:t xml:space="preserve">return </w:t>
      </w:r>
      <w:proofErr w:type="gramStart"/>
      <w:r w:rsidRPr="002C7C23">
        <w:t>View(</w:t>
      </w:r>
      <w:proofErr w:type="gramEnd"/>
      <w:r w:rsidRPr="002C7C23">
        <w:t>);</w:t>
      </w:r>
    </w:p>
    <w:p w:rsidR="00922E48" w:rsidRPr="002C7C23" w:rsidRDefault="00922E48" w:rsidP="00922E48">
      <w:pPr>
        <w:pStyle w:val="a8"/>
      </w:pPr>
      <w:r w:rsidRPr="002C7C23">
        <w:t xml:space="preserve">        }</w:t>
      </w:r>
    </w:p>
    <w:p w:rsidR="00922E48" w:rsidRPr="002C7C23" w:rsidRDefault="00922E48" w:rsidP="00922E48">
      <w:pPr>
        <w:pStyle w:val="a8"/>
      </w:pPr>
      <w:r w:rsidRPr="002C7C23">
        <w:t xml:space="preserve">    }</w:t>
      </w:r>
    </w:p>
    <w:p w:rsidR="00922E48" w:rsidRPr="002C7C23" w:rsidRDefault="00922E48" w:rsidP="00922E48">
      <w:pPr>
        <w:pStyle w:val="a8"/>
      </w:pPr>
      <w:r w:rsidRPr="002C7C23">
        <w:lastRenderedPageBreak/>
        <w:t>}</w:t>
      </w:r>
    </w:p>
    <w:p w:rsidR="00922E48" w:rsidRDefault="00922E48" w:rsidP="00922E48">
      <w:pPr>
        <w:pStyle w:val="a8"/>
      </w:pPr>
    </w:p>
    <w:p w:rsidR="00922E48" w:rsidRPr="00524230" w:rsidRDefault="00922E48" w:rsidP="00922E48">
      <w:pPr>
        <w:pStyle w:val="a6"/>
        <w:rPr>
          <w:lang w:val="en-US"/>
        </w:rPr>
      </w:pPr>
      <w:r w:rsidRPr="00524230">
        <w:rPr>
          <w:lang w:val="en-US"/>
        </w:rPr>
        <w:t>AccountController.cs</w:t>
      </w:r>
    </w:p>
    <w:p w:rsidR="00922E48" w:rsidRDefault="00922E48" w:rsidP="00922E48">
      <w:pPr>
        <w:pStyle w:val="a8"/>
      </w:pPr>
    </w:p>
    <w:p w:rsidR="00922E48" w:rsidRPr="0070431C" w:rsidRDefault="00922E48" w:rsidP="00922E48">
      <w:pPr>
        <w:pStyle w:val="a8"/>
      </w:pPr>
      <w:r w:rsidRPr="0070431C">
        <w:t>namespace TPproject.Controllers</w:t>
      </w:r>
    </w:p>
    <w:p w:rsidR="00922E48" w:rsidRPr="0070431C" w:rsidRDefault="00922E48" w:rsidP="00922E48">
      <w:pPr>
        <w:pStyle w:val="a8"/>
      </w:pPr>
      <w:r w:rsidRPr="0070431C">
        <w:t>{</w:t>
      </w:r>
    </w:p>
    <w:p w:rsidR="00922E48" w:rsidRPr="0070431C" w:rsidRDefault="00922E48" w:rsidP="00922E48">
      <w:pPr>
        <w:pStyle w:val="a8"/>
      </w:pPr>
      <w:r w:rsidRPr="0070431C">
        <w:t xml:space="preserve">    public class </w:t>
      </w:r>
      <w:proofErr w:type="gramStart"/>
      <w:r w:rsidRPr="0070431C">
        <w:t>AccountController :</w:t>
      </w:r>
      <w:proofErr w:type="gramEnd"/>
      <w:r w:rsidRPr="0070431C">
        <w:t xml:space="preserve"> Controller</w:t>
      </w:r>
    </w:p>
    <w:p w:rsidR="00922E48" w:rsidRPr="0070431C" w:rsidRDefault="00922E48" w:rsidP="00922E48">
      <w:pPr>
        <w:pStyle w:val="a8"/>
      </w:pPr>
      <w:r w:rsidRPr="0070431C">
        <w:t xml:space="preserve">    {</w:t>
      </w:r>
    </w:p>
    <w:p w:rsidR="00922E48" w:rsidRPr="0070431C" w:rsidRDefault="00922E48" w:rsidP="00922E48">
      <w:pPr>
        <w:pStyle w:val="a8"/>
      </w:pPr>
      <w:r w:rsidRPr="0070431C">
        <w:t xml:space="preserve">        public ActionResult </w:t>
      </w:r>
      <w:proofErr w:type="gramStart"/>
      <w:r w:rsidRPr="0070431C">
        <w:t>Login(</w:t>
      </w:r>
      <w:proofErr w:type="gramEnd"/>
      <w:r w:rsidRPr="0070431C">
        <w:t>)</w:t>
      </w:r>
    </w:p>
    <w:p w:rsidR="00922E48" w:rsidRPr="0070431C" w:rsidRDefault="00922E48" w:rsidP="00922E48">
      <w:pPr>
        <w:pStyle w:val="a8"/>
      </w:pPr>
      <w:r w:rsidRPr="0070431C">
        <w:t xml:space="preserve">        {</w:t>
      </w:r>
    </w:p>
    <w:p w:rsidR="00922E48" w:rsidRPr="0070431C" w:rsidRDefault="00922E48" w:rsidP="00922E48">
      <w:pPr>
        <w:pStyle w:val="a8"/>
      </w:pPr>
      <w:r w:rsidRPr="0070431C">
        <w:t xml:space="preserve">            return </w:t>
      </w:r>
      <w:proofErr w:type="gramStart"/>
      <w:r w:rsidRPr="0070431C">
        <w:t>View(</w:t>
      </w:r>
      <w:proofErr w:type="gramEnd"/>
      <w:r w:rsidRPr="0070431C">
        <w:t>);</w:t>
      </w:r>
    </w:p>
    <w:p w:rsidR="00922E48" w:rsidRPr="0070431C" w:rsidRDefault="00922E48" w:rsidP="00922E48">
      <w:pPr>
        <w:pStyle w:val="a8"/>
      </w:pPr>
      <w:r w:rsidRPr="0070431C">
        <w:t xml:space="preserve">        }</w:t>
      </w:r>
    </w:p>
    <w:p w:rsidR="00922E48" w:rsidRPr="0070431C" w:rsidRDefault="00922E48" w:rsidP="00922E48">
      <w:pPr>
        <w:pStyle w:val="a8"/>
      </w:pPr>
    </w:p>
    <w:p w:rsidR="00922E48" w:rsidRPr="0070431C" w:rsidRDefault="00922E48" w:rsidP="00922E48">
      <w:pPr>
        <w:pStyle w:val="a8"/>
      </w:pPr>
      <w:r w:rsidRPr="0070431C">
        <w:t xml:space="preserve">        [HttpPost]</w:t>
      </w:r>
    </w:p>
    <w:p w:rsidR="00922E48" w:rsidRPr="0070431C" w:rsidRDefault="00922E48" w:rsidP="00922E48">
      <w:pPr>
        <w:pStyle w:val="a8"/>
      </w:pPr>
      <w:r w:rsidRPr="0070431C">
        <w:t xml:space="preserve">        [ValidateAntiForgeryToken]</w:t>
      </w:r>
    </w:p>
    <w:p w:rsidR="00922E48" w:rsidRPr="0070431C" w:rsidRDefault="00922E48" w:rsidP="00922E48">
      <w:pPr>
        <w:pStyle w:val="a8"/>
      </w:pPr>
      <w:r w:rsidRPr="0070431C">
        <w:t xml:space="preserve">        public ActionResult </w:t>
      </w:r>
      <w:proofErr w:type="gramStart"/>
      <w:r w:rsidRPr="0070431C">
        <w:t>Login(</w:t>
      </w:r>
      <w:proofErr w:type="gramEnd"/>
      <w:r w:rsidRPr="0070431C">
        <w:t>LoginModel model)</w:t>
      </w:r>
    </w:p>
    <w:p w:rsidR="00922E48" w:rsidRPr="0070431C" w:rsidRDefault="00922E48" w:rsidP="00922E48">
      <w:pPr>
        <w:pStyle w:val="a8"/>
        <w:rPr>
          <w:lang w:val="ru-RU"/>
        </w:rPr>
      </w:pPr>
      <w:r w:rsidRPr="0070431C">
        <w:t xml:space="preserve">        </w:t>
      </w:r>
      <w:r w:rsidRPr="0070431C">
        <w:rPr>
          <w:lang w:val="ru-RU"/>
        </w:rPr>
        <w:t>{</w:t>
      </w:r>
    </w:p>
    <w:p w:rsidR="00922E48" w:rsidRPr="0070431C" w:rsidRDefault="00922E48" w:rsidP="00922E48">
      <w:pPr>
        <w:pStyle w:val="a8"/>
        <w:rPr>
          <w:lang w:val="ru-RU"/>
        </w:rPr>
      </w:pPr>
      <w:r w:rsidRPr="0070431C">
        <w:rPr>
          <w:lang w:val="ru-RU"/>
        </w:rPr>
        <w:t xml:space="preserve">            if (ModelState.IsValid)</w:t>
      </w:r>
    </w:p>
    <w:p w:rsidR="00922E48" w:rsidRPr="0070431C" w:rsidRDefault="00922E48" w:rsidP="00922E48">
      <w:pPr>
        <w:pStyle w:val="a8"/>
        <w:rPr>
          <w:lang w:val="ru-RU"/>
        </w:rPr>
      </w:pPr>
      <w:r w:rsidRPr="0070431C">
        <w:rPr>
          <w:lang w:val="ru-RU"/>
        </w:rPr>
        <w:t xml:space="preserve">            {</w:t>
      </w:r>
    </w:p>
    <w:p w:rsidR="00922E48" w:rsidRPr="0070431C" w:rsidRDefault="00922E48" w:rsidP="00922E48">
      <w:pPr>
        <w:pStyle w:val="a8"/>
        <w:rPr>
          <w:lang w:val="ru-RU"/>
        </w:rPr>
      </w:pPr>
      <w:r w:rsidRPr="0070431C">
        <w:rPr>
          <w:lang w:val="ru-RU"/>
        </w:rPr>
        <w:t xml:space="preserve">                // поиск пользователя в бд</w:t>
      </w:r>
    </w:p>
    <w:p w:rsidR="00922E48" w:rsidRPr="0070431C" w:rsidRDefault="00922E48" w:rsidP="00922E48">
      <w:pPr>
        <w:pStyle w:val="a8"/>
      </w:pPr>
      <w:r w:rsidRPr="0070431C">
        <w:rPr>
          <w:lang w:val="ru-RU"/>
        </w:rPr>
        <w:t xml:space="preserve">                </w:t>
      </w:r>
      <w:r w:rsidRPr="0070431C">
        <w:t>User user = null;</w:t>
      </w:r>
    </w:p>
    <w:p w:rsidR="00922E48" w:rsidRPr="0070431C" w:rsidRDefault="00922E48" w:rsidP="00922E48">
      <w:pPr>
        <w:pStyle w:val="a8"/>
      </w:pPr>
      <w:r w:rsidRPr="0070431C">
        <w:t xml:space="preserve">                using (UserContext db = new </w:t>
      </w:r>
      <w:proofErr w:type="gramStart"/>
      <w:r w:rsidRPr="0070431C">
        <w:t>UserContext(</w:t>
      </w:r>
      <w:proofErr w:type="gramEnd"/>
      <w:r w:rsidRPr="0070431C">
        <w:t>))</w:t>
      </w:r>
    </w:p>
    <w:p w:rsidR="00922E48" w:rsidRPr="0070431C" w:rsidRDefault="00922E48" w:rsidP="00922E48">
      <w:pPr>
        <w:pStyle w:val="a8"/>
      </w:pPr>
      <w:r w:rsidRPr="0070431C">
        <w:t xml:space="preserve">                {</w:t>
      </w:r>
    </w:p>
    <w:p w:rsidR="00922E48" w:rsidRPr="0070431C" w:rsidRDefault="00922E48" w:rsidP="00922E48">
      <w:pPr>
        <w:pStyle w:val="a8"/>
      </w:pPr>
      <w:r w:rsidRPr="0070431C">
        <w:t xml:space="preserve">                    user = </w:t>
      </w:r>
      <w:proofErr w:type="gramStart"/>
      <w:r w:rsidRPr="0070431C">
        <w:t>db.User.FirstOrDefault</w:t>
      </w:r>
      <w:proofErr w:type="gramEnd"/>
      <w:r w:rsidRPr="0070431C">
        <w:t>(u =&gt; u.Email == model.Email &amp;&amp; u.Password == model.Password);</w:t>
      </w:r>
    </w:p>
    <w:p w:rsidR="00922E48" w:rsidRPr="0070431C" w:rsidRDefault="00922E48" w:rsidP="00922E48">
      <w:pPr>
        <w:pStyle w:val="a8"/>
      </w:pPr>
    </w:p>
    <w:p w:rsidR="00922E48" w:rsidRPr="0070431C" w:rsidRDefault="00922E48" w:rsidP="00922E48">
      <w:pPr>
        <w:pStyle w:val="a8"/>
      </w:pPr>
      <w:r w:rsidRPr="0070431C">
        <w:t xml:space="preserve">                }</w:t>
      </w:r>
    </w:p>
    <w:p w:rsidR="00922E48" w:rsidRPr="0070431C" w:rsidRDefault="00922E48" w:rsidP="00922E48">
      <w:pPr>
        <w:pStyle w:val="a8"/>
      </w:pPr>
      <w:r w:rsidRPr="0070431C">
        <w:t xml:space="preserve">                if (</w:t>
      </w:r>
      <w:proofErr w:type="gramStart"/>
      <w:r w:rsidRPr="0070431C">
        <w:t>user !</w:t>
      </w:r>
      <w:proofErr w:type="gramEnd"/>
      <w:r w:rsidRPr="0070431C">
        <w:t>= null)</w:t>
      </w:r>
    </w:p>
    <w:p w:rsidR="00922E48" w:rsidRPr="0070431C" w:rsidRDefault="00922E48" w:rsidP="00922E48">
      <w:pPr>
        <w:pStyle w:val="a8"/>
      </w:pPr>
      <w:r w:rsidRPr="0070431C">
        <w:t xml:space="preserve">                {</w:t>
      </w:r>
    </w:p>
    <w:p w:rsidR="00922E48" w:rsidRPr="0070431C" w:rsidRDefault="00922E48" w:rsidP="00922E48">
      <w:pPr>
        <w:pStyle w:val="a8"/>
      </w:pPr>
      <w:r w:rsidRPr="0070431C">
        <w:t xml:space="preserve">                    FormsAuthentication.SetAuthCookie(</w:t>
      </w:r>
      <w:proofErr w:type="gramStart"/>
      <w:r w:rsidRPr="0070431C">
        <w:t>model.Email</w:t>
      </w:r>
      <w:proofErr w:type="gramEnd"/>
      <w:r w:rsidRPr="0070431C">
        <w:t>, true);</w:t>
      </w:r>
    </w:p>
    <w:p w:rsidR="00922E48" w:rsidRPr="0070431C" w:rsidRDefault="00922E48" w:rsidP="00922E48">
      <w:pPr>
        <w:pStyle w:val="a8"/>
      </w:pPr>
      <w:r w:rsidRPr="0070431C">
        <w:t xml:space="preserve">                    return </w:t>
      </w:r>
      <w:proofErr w:type="gramStart"/>
      <w:r w:rsidRPr="0070431C">
        <w:t>RedirectToAction(</w:t>
      </w:r>
      <w:proofErr w:type="gramEnd"/>
      <w:r w:rsidRPr="0070431C">
        <w:t>"Index", "Manage");</w:t>
      </w:r>
    </w:p>
    <w:p w:rsidR="00922E48" w:rsidRPr="0070431C" w:rsidRDefault="00922E48" w:rsidP="00922E48">
      <w:pPr>
        <w:pStyle w:val="a8"/>
      </w:pPr>
      <w:r w:rsidRPr="0070431C">
        <w:t xml:space="preserve">                }</w:t>
      </w:r>
    </w:p>
    <w:p w:rsidR="00922E48" w:rsidRPr="0070431C" w:rsidRDefault="00922E48" w:rsidP="00922E48">
      <w:pPr>
        <w:pStyle w:val="a8"/>
      </w:pPr>
      <w:r w:rsidRPr="0070431C">
        <w:t xml:space="preserve">                else</w:t>
      </w:r>
    </w:p>
    <w:p w:rsidR="00922E48" w:rsidRPr="0070431C" w:rsidRDefault="00922E48" w:rsidP="00922E48">
      <w:pPr>
        <w:pStyle w:val="a8"/>
      </w:pPr>
      <w:r w:rsidRPr="0070431C">
        <w:t xml:space="preserve">                {</w:t>
      </w:r>
    </w:p>
    <w:p w:rsidR="00922E48" w:rsidRPr="0070431C" w:rsidRDefault="00922E48" w:rsidP="00922E48">
      <w:pPr>
        <w:pStyle w:val="a8"/>
        <w:rPr>
          <w:lang w:val="ru-RU"/>
        </w:rPr>
      </w:pPr>
      <w:r w:rsidRPr="0070431C">
        <w:t xml:space="preserve">                    </w:t>
      </w:r>
      <w:r w:rsidRPr="0070431C">
        <w:rPr>
          <w:lang w:val="ru-RU"/>
        </w:rPr>
        <w:t>ModelState.AddModelError("", "Пользователя с таким логином и паролем нет");</w:t>
      </w:r>
    </w:p>
    <w:p w:rsidR="00922E48" w:rsidRPr="0070431C" w:rsidRDefault="00922E48" w:rsidP="00922E48">
      <w:pPr>
        <w:pStyle w:val="a8"/>
      </w:pPr>
      <w:r w:rsidRPr="0070431C">
        <w:rPr>
          <w:lang w:val="ru-RU"/>
        </w:rPr>
        <w:t xml:space="preserve">                </w:t>
      </w:r>
      <w:r w:rsidRPr="0070431C">
        <w:t>}</w:t>
      </w:r>
    </w:p>
    <w:p w:rsidR="00922E48" w:rsidRPr="0070431C" w:rsidRDefault="00922E48" w:rsidP="00922E48">
      <w:pPr>
        <w:pStyle w:val="a8"/>
      </w:pPr>
      <w:r w:rsidRPr="0070431C">
        <w:t xml:space="preserve">            }</w:t>
      </w:r>
    </w:p>
    <w:p w:rsidR="00922E48" w:rsidRPr="0070431C" w:rsidRDefault="00922E48" w:rsidP="00922E48">
      <w:pPr>
        <w:pStyle w:val="a8"/>
      </w:pPr>
    </w:p>
    <w:p w:rsidR="00922E48" w:rsidRPr="0070431C" w:rsidRDefault="00922E48" w:rsidP="00922E48">
      <w:pPr>
        <w:pStyle w:val="a8"/>
      </w:pPr>
      <w:r w:rsidRPr="0070431C">
        <w:t xml:space="preserve">            return View(model);</w:t>
      </w:r>
    </w:p>
    <w:p w:rsidR="00922E48" w:rsidRPr="0070431C" w:rsidRDefault="00922E48" w:rsidP="00922E48">
      <w:pPr>
        <w:pStyle w:val="a8"/>
      </w:pPr>
      <w:r w:rsidRPr="0070431C">
        <w:t xml:space="preserve">        }</w:t>
      </w:r>
    </w:p>
    <w:p w:rsidR="00922E48" w:rsidRPr="0070431C" w:rsidRDefault="00922E48" w:rsidP="00922E48">
      <w:pPr>
        <w:pStyle w:val="a8"/>
      </w:pPr>
    </w:p>
    <w:p w:rsidR="00922E48" w:rsidRPr="0070431C" w:rsidRDefault="00922E48" w:rsidP="00922E48">
      <w:pPr>
        <w:pStyle w:val="a8"/>
      </w:pPr>
      <w:r w:rsidRPr="0070431C">
        <w:t xml:space="preserve">        public ActionResult </w:t>
      </w:r>
      <w:proofErr w:type="gramStart"/>
      <w:r w:rsidRPr="0070431C">
        <w:t>Register(</w:t>
      </w:r>
      <w:proofErr w:type="gramEnd"/>
      <w:r w:rsidRPr="0070431C">
        <w:t>)</w:t>
      </w:r>
    </w:p>
    <w:p w:rsidR="00922E48" w:rsidRPr="0070431C" w:rsidRDefault="00922E48" w:rsidP="00922E48">
      <w:pPr>
        <w:pStyle w:val="a8"/>
      </w:pPr>
      <w:r w:rsidRPr="0070431C">
        <w:t xml:space="preserve">        {</w:t>
      </w:r>
    </w:p>
    <w:p w:rsidR="00922E48" w:rsidRPr="0070431C" w:rsidRDefault="00922E48" w:rsidP="00922E48">
      <w:pPr>
        <w:pStyle w:val="a8"/>
      </w:pPr>
      <w:r w:rsidRPr="0070431C">
        <w:t xml:space="preserve">            return </w:t>
      </w:r>
      <w:proofErr w:type="gramStart"/>
      <w:r w:rsidRPr="0070431C">
        <w:t>View(</w:t>
      </w:r>
      <w:proofErr w:type="gramEnd"/>
      <w:r w:rsidRPr="0070431C">
        <w:t>);</w:t>
      </w:r>
    </w:p>
    <w:p w:rsidR="00922E48" w:rsidRPr="0070431C" w:rsidRDefault="00922E48" w:rsidP="00922E48">
      <w:pPr>
        <w:pStyle w:val="a8"/>
      </w:pPr>
      <w:r w:rsidRPr="0070431C">
        <w:t xml:space="preserve">        }</w:t>
      </w:r>
    </w:p>
    <w:p w:rsidR="00922E48" w:rsidRPr="0070431C" w:rsidRDefault="00922E48" w:rsidP="00922E48">
      <w:pPr>
        <w:pStyle w:val="a8"/>
      </w:pPr>
      <w:r w:rsidRPr="0070431C">
        <w:t xml:space="preserve">        [HttpPost]</w:t>
      </w:r>
    </w:p>
    <w:p w:rsidR="00922E48" w:rsidRPr="0070431C" w:rsidRDefault="00922E48" w:rsidP="00922E48">
      <w:pPr>
        <w:pStyle w:val="a8"/>
      </w:pPr>
      <w:r w:rsidRPr="0070431C">
        <w:t xml:space="preserve">        [ValidateAntiForgeryToken]</w:t>
      </w:r>
    </w:p>
    <w:p w:rsidR="00922E48" w:rsidRPr="0070431C" w:rsidRDefault="00922E48" w:rsidP="00922E48">
      <w:pPr>
        <w:pStyle w:val="a8"/>
      </w:pPr>
      <w:r w:rsidRPr="0070431C">
        <w:t xml:space="preserve">        public ActionResult </w:t>
      </w:r>
      <w:proofErr w:type="gramStart"/>
      <w:r w:rsidRPr="0070431C">
        <w:t>Register(</w:t>
      </w:r>
      <w:proofErr w:type="gramEnd"/>
      <w:r w:rsidRPr="0070431C">
        <w:t>RegisterModel model)</w:t>
      </w:r>
    </w:p>
    <w:p w:rsidR="00922E48" w:rsidRPr="0070431C" w:rsidRDefault="00922E48" w:rsidP="00922E48">
      <w:pPr>
        <w:pStyle w:val="a8"/>
      </w:pPr>
      <w:r w:rsidRPr="0070431C">
        <w:t xml:space="preserve">        {</w:t>
      </w:r>
    </w:p>
    <w:p w:rsidR="00922E48" w:rsidRPr="0070431C" w:rsidRDefault="00922E48" w:rsidP="00922E48">
      <w:pPr>
        <w:pStyle w:val="a8"/>
      </w:pPr>
      <w:r w:rsidRPr="0070431C">
        <w:t xml:space="preserve">            if (ModelState.IsValid)</w:t>
      </w:r>
    </w:p>
    <w:p w:rsidR="00922E48" w:rsidRPr="0070431C" w:rsidRDefault="00922E48" w:rsidP="00922E48">
      <w:pPr>
        <w:pStyle w:val="a8"/>
      </w:pPr>
      <w:r w:rsidRPr="0070431C">
        <w:t xml:space="preserve">            {</w:t>
      </w:r>
    </w:p>
    <w:p w:rsidR="00922E48" w:rsidRPr="0070431C" w:rsidRDefault="00922E48" w:rsidP="00922E48">
      <w:pPr>
        <w:pStyle w:val="a8"/>
      </w:pPr>
      <w:r w:rsidRPr="0070431C">
        <w:t xml:space="preserve">                User user = null;</w:t>
      </w:r>
    </w:p>
    <w:p w:rsidR="00922E48" w:rsidRPr="0070431C" w:rsidRDefault="00922E48" w:rsidP="00922E48">
      <w:pPr>
        <w:pStyle w:val="a8"/>
      </w:pPr>
      <w:r w:rsidRPr="0070431C">
        <w:t xml:space="preserve">                using (UserContext db = new </w:t>
      </w:r>
      <w:proofErr w:type="gramStart"/>
      <w:r w:rsidRPr="0070431C">
        <w:t>UserContext(</w:t>
      </w:r>
      <w:proofErr w:type="gramEnd"/>
      <w:r w:rsidRPr="0070431C">
        <w:t>))</w:t>
      </w:r>
    </w:p>
    <w:p w:rsidR="00922E48" w:rsidRPr="0070431C" w:rsidRDefault="00922E48" w:rsidP="00922E48">
      <w:pPr>
        <w:pStyle w:val="a8"/>
      </w:pPr>
      <w:r w:rsidRPr="0070431C">
        <w:t xml:space="preserve">                {</w:t>
      </w:r>
    </w:p>
    <w:p w:rsidR="00922E48" w:rsidRPr="0070431C" w:rsidRDefault="00922E48" w:rsidP="00922E48">
      <w:pPr>
        <w:pStyle w:val="a8"/>
      </w:pPr>
      <w:r w:rsidRPr="0070431C">
        <w:t xml:space="preserve">                    user = </w:t>
      </w:r>
      <w:proofErr w:type="gramStart"/>
      <w:r w:rsidRPr="0070431C">
        <w:t>db.User.FirstOrDefault</w:t>
      </w:r>
      <w:proofErr w:type="gramEnd"/>
      <w:r w:rsidRPr="0070431C">
        <w:t>(u =&gt; u.Email == model.Email);</w:t>
      </w:r>
    </w:p>
    <w:p w:rsidR="00922E48" w:rsidRPr="0070431C" w:rsidRDefault="00922E48" w:rsidP="00922E48">
      <w:pPr>
        <w:pStyle w:val="a8"/>
        <w:rPr>
          <w:lang w:val="ru-RU"/>
        </w:rPr>
      </w:pPr>
      <w:r w:rsidRPr="0070431C">
        <w:t xml:space="preserve">                </w:t>
      </w:r>
      <w:r w:rsidRPr="0070431C">
        <w:rPr>
          <w:lang w:val="ru-RU"/>
        </w:rPr>
        <w:t>}</w:t>
      </w:r>
    </w:p>
    <w:p w:rsidR="00922E48" w:rsidRPr="0070431C" w:rsidRDefault="00922E48" w:rsidP="00922E48">
      <w:pPr>
        <w:pStyle w:val="a8"/>
        <w:rPr>
          <w:lang w:val="ru-RU"/>
        </w:rPr>
      </w:pPr>
      <w:r w:rsidRPr="0070431C">
        <w:rPr>
          <w:lang w:val="ru-RU"/>
        </w:rPr>
        <w:t xml:space="preserve">                if (user == null)</w:t>
      </w:r>
    </w:p>
    <w:p w:rsidR="00922E48" w:rsidRPr="0070431C" w:rsidRDefault="00922E48" w:rsidP="00922E48">
      <w:pPr>
        <w:pStyle w:val="a8"/>
        <w:rPr>
          <w:lang w:val="ru-RU"/>
        </w:rPr>
      </w:pPr>
      <w:r w:rsidRPr="0070431C">
        <w:rPr>
          <w:lang w:val="ru-RU"/>
        </w:rPr>
        <w:t xml:space="preserve">                {</w:t>
      </w:r>
    </w:p>
    <w:p w:rsidR="00922E48" w:rsidRPr="0070431C" w:rsidRDefault="00922E48" w:rsidP="00922E48">
      <w:pPr>
        <w:pStyle w:val="a8"/>
        <w:rPr>
          <w:lang w:val="ru-RU"/>
        </w:rPr>
      </w:pPr>
      <w:r w:rsidRPr="0070431C">
        <w:rPr>
          <w:lang w:val="ru-RU"/>
        </w:rPr>
        <w:t xml:space="preserve">                    // создаем нового пользователя</w:t>
      </w:r>
    </w:p>
    <w:p w:rsidR="00922E48" w:rsidRPr="0070431C" w:rsidRDefault="00922E48" w:rsidP="00922E48">
      <w:pPr>
        <w:pStyle w:val="a8"/>
      </w:pPr>
      <w:r w:rsidRPr="0070431C">
        <w:rPr>
          <w:lang w:val="ru-RU"/>
        </w:rPr>
        <w:t xml:space="preserve">                    </w:t>
      </w:r>
      <w:r w:rsidRPr="0070431C">
        <w:t xml:space="preserve">using (UserContext db = new </w:t>
      </w:r>
      <w:proofErr w:type="gramStart"/>
      <w:r w:rsidRPr="0070431C">
        <w:t>UserContext(</w:t>
      </w:r>
      <w:proofErr w:type="gramEnd"/>
      <w:r w:rsidRPr="0070431C">
        <w:t>))</w:t>
      </w:r>
    </w:p>
    <w:p w:rsidR="00922E48" w:rsidRPr="004D26B2" w:rsidRDefault="00922E48" w:rsidP="00922E48">
      <w:pPr>
        <w:pStyle w:val="a8"/>
      </w:pPr>
      <w:r w:rsidRPr="0070431C">
        <w:lastRenderedPageBreak/>
        <w:t xml:space="preserve">                    </w:t>
      </w:r>
      <w:r w:rsidRPr="004D26B2">
        <w:t>{</w:t>
      </w:r>
    </w:p>
    <w:p w:rsidR="00922E48" w:rsidRPr="0070431C" w:rsidRDefault="00922E48" w:rsidP="00922E48">
      <w:pPr>
        <w:pStyle w:val="a8"/>
      </w:pPr>
      <w:r w:rsidRPr="0070431C">
        <w:t xml:space="preserve">                        </w:t>
      </w:r>
      <w:proofErr w:type="gramStart"/>
      <w:r w:rsidRPr="0070431C">
        <w:t>db.User.Add</w:t>
      </w:r>
      <w:proofErr w:type="gramEnd"/>
      <w:r w:rsidRPr="0070431C">
        <w:t>(new User { Email = model.Email, Password = model.Password, FirstName = model.FirstName,</w:t>
      </w:r>
    </w:p>
    <w:p w:rsidR="00922E48" w:rsidRPr="0070431C" w:rsidRDefault="00922E48" w:rsidP="00922E48">
      <w:pPr>
        <w:pStyle w:val="a8"/>
      </w:pPr>
      <w:r w:rsidRPr="0070431C">
        <w:t xml:space="preserve">                        LastName = </w:t>
      </w:r>
      <w:proofErr w:type="gramStart"/>
      <w:r w:rsidRPr="0070431C">
        <w:t>model.LastName</w:t>
      </w:r>
      <w:proofErr w:type="gramEnd"/>
      <w:r w:rsidRPr="0070431C">
        <w:t>, PhoneNumber = model.PhoneNumber, RoleID = 2});</w:t>
      </w:r>
    </w:p>
    <w:p w:rsidR="00922E48" w:rsidRPr="0070431C" w:rsidRDefault="00922E48" w:rsidP="00922E48">
      <w:pPr>
        <w:pStyle w:val="a8"/>
      </w:pPr>
      <w:r w:rsidRPr="0070431C">
        <w:t xml:space="preserve">                        </w:t>
      </w:r>
      <w:proofErr w:type="gramStart"/>
      <w:r w:rsidRPr="0070431C">
        <w:t>db.SaveChanges</w:t>
      </w:r>
      <w:proofErr w:type="gramEnd"/>
      <w:r w:rsidRPr="0070431C">
        <w:t>();</w:t>
      </w:r>
    </w:p>
    <w:p w:rsidR="00922E48" w:rsidRPr="0070431C" w:rsidRDefault="00922E48" w:rsidP="00922E48">
      <w:pPr>
        <w:pStyle w:val="a8"/>
      </w:pPr>
    </w:p>
    <w:p w:rsidR="00922E48" w:rsidRPr="0070431C" w:rsidRDefault="00922E48" w:rsidP="00922E48">
      <w:pPr>
        <w:pStyle w:val="a8"/>
      </w:pPr>
      <w:r w:rsidRPr="0070431C">
        <w:t xml:space="preserve">                        user = </w:t>
      </w:r>
      <w:proofErr w:type="gramStart"/>
      <w:r w:rsidRPr="0070431C">
        <w:t>db.User.Where</w:t>
      </w:r>
      <w:proofErr w:type="gramEnd"/>
      <w:r w:rsidRPr="0070431C">
        <w:t>(u =&gt; u.Email == model.Email &amp;&amp; u.Password == model.Password).FirstOrDefault();</w:t>
      </w:r>
    </w:p>
    <w:p w:rsidR="00922E48" w:rsidRPr="0070431C" w:rsidRDefault="00922E48" w:rsidP="00922E48">
      <w:pPr>
        <w:pStyle w:val="a8"/>
        <w:rPr>
          <w:lang w:val="ru-RU"/>
        </w:rPr>
      </w:pPr>
      <w:r w:rsidRPr="0070431C">
        <w:t xml:space="preserve">                    </w:t>
      </w:r>
      <w:r w:rsidRPr="0070431C">
        <w:rPr>
          <w:lang w:val="ru-RU"/>
        </w:rPr>
        <w:t>}</w:t>
      </w:r>
    </w:p>
    <w:p w:rsidR="00922E48" w:rsidRPr="0070431C" w:rsidRDefault="00922E48" w:rsidP="00922E48">
      <w:pPr>
        <w:pStyle w:val="a8"/>
        <w:rPr>
          <w:lang w:val="ru-RU"/>
        </w:rPr>
      </w:pPr>
      <w:r w:rsidRPr="0070431C">
        <w:rPr>
          <w:lang w:val="ru-RU"/>
        </w:rPr>
        <w:t xml:space="preserve">                    // если пользователь удачно добавлен в бд</w:t>
      </w:r>
    </w:p>
    <w:p w:rsidR="00922E48" w:rsidRPr="0070431C" w:rsidRDefault="00922E48" w:rsidP="00922E48">
      <w:pPr>
        <w:pStyle w:val="a8"/>
      </w:pPr>
      <w:r w:rsidRPr="0070431C">
        <w:rPr>
          <w:lang w:val="ru-RU"/>
        </w:rPr>
        <w:t xml:space="preserve">                    </w:t>
      </w:r>
      <w:r w:rsidRPr="0070431C">
        <w:t>if (</w:t>
      </w:r>
      <w:proofErr w:type="gramStart"/>
      <w:r w:rsidRPr="0070431C">
        <w:t>user !</w:t>
      </w:r>
      <w:proofErr w:type="gramEnd"/>
      <w:r w:rsidRPr="0070431C">
        <w:t>= null)</w:t>
      </w:r>
    </w:p>
    <w:p w:rsidR="00922E48" w:rsidRPr="0070431C" w:rsidRDefault="00922E48" w:rsidP="00922E48">
      <w:pPr>
        <w:pStyle w:val="a8"/>
      </w:pPr>
      <w:r w:rsidRPr="0070431C">
        <w:t xml:space="preserve">                    {</w:t>
      </w:r>
    </w:p>
    <w:p w:rsidR="00922E48" w:rsidRPr="0070431C" w:rsidRDefault="00922E48" w:rsidP="00922E48">
      <w:pPr>
        <w:pStyle w:val="a8"/>
      </w:pPr>
      <w:r w:rsidRPr="0070431C">
        <w:t xml:space="preserve">                        FormsAuthentication.SetAuthCookie(</w:t>
      </w:r>
      <w:proofErr w:type="gramStart"/>
      <w:r w:rsidRPr="0070431C">
        <w:t>model.Email</w:t>
      </w:r>
      <w:proofErr w:type="gramEnd"/>
      <w:r w:rsidRPr="0070431C">
        <w:t>, true);</w:t>
      </w:r>
    </w:p>
    <w:p w:rsidR="00922E48" w:rsidRPr="0070431C" w:rsidRDefault="00922E48" w:rsidP="00922E48">
      <w:pPr>
        <w:pStyle w:val="a8"/>
      </w:pPr>
      <w:r w:rsidRPr="0070431C">
        <w:t xml:space="preserve">                        return </w:t>
      </w:r>
      <w:proofErr w:type="gramStart"/>
      <w:r w:rsidRPr="0070431C">
        <w:t>RedirectToAction(</w:t>
      </w:r>
      <w:proofErr w:type="gramEnd"/>
      <w:r w:rsidRPr="0070431C">
        <w:t>"Index", "Home");</w:t>
      </w:r>
    </w:p>
    <w:p w:rsidR="00922E48" w:rsidRPr="0070431C" w:rsidRDefault="00922E48" w:rsidP="00922E48">
      <w:pPr>
        <w:pStyle w:val="a8"/>
      </w:pPr>
      <w:r w:rsidRPr="0070431C">
        <w:t xml:space="preserve">                    }</w:t>
      </w:r>
    </w:p>
    <w:p w:rsidR="00922E48" w:rsidRPr="0070431C" w:rsidRDefault="00922E48" w:rsidP="00922E48">
      <w:pPr>
        <w:pStyle w:val="a8"/>
      </w:pPr>
      <w:r w:rsidRPr="0070431C">
        <w:t xml:space="preserve">                }</w:t>
      </w:r>
    </w:p>
    <w:p w:rsidR="00922E48" w:rsidRPr="0070431C" w:rsidRDefault="00922E48" w:rsidP="00922E48">
      <w:pPr>
        <w:pStyle w:val="a8"/>
      </w:pPr>
      <w:r w:rsidRPr="0070431C">
        <w:t xml:space="preserve">                else</w:t>
      </w:r>
    </w:p>
    <w:p w:rsidR="00922E48" w:rsidRPr="0070431C" w:rsidRDefault="00922E48" w:rsidP="00922E48">
      <w:pPr>
        <w:pStyle w:val="a8"/>
      </w:pPr>
      <w:r w:rsidRPr="0070431C">
        <w:t xml:space="preserve">                {</w:t>
      </w:r>
    </w:p>
    <w:p w:rsidR="00922E48" w:rsidRPr="0070431C" w:rsidRDefault="00922E48" w:rsidP="00922E48">
      <w:pPr>
        <w:pStyle w:val="a8"/>
        <w:rPr>
          <w:lang w:val="ru-RU"/>
        </w:rPr>
      </w:pPr>
      <w:r w:rsidRPr="0070431C">
        <w:t xml:space="preserve">                    </w:t>
      </w:r>
      <w:r w:rsidRPr="0070431C">
        <w:rPr>
          <w:lang w:val="ru-RU"/>
        </w:rPr>
        <w:t>ModelState.AddModelError("", "Пользователь с таким адресом электронной почты уже существует");</w:t>
      </w:r>
    </w:p>
    <w:p w:rsidR="00922E48" w:rsidRPr="0070431C" w:rsidRDefault="00922E48" w:rsidP="00922E48">
      <w:pPr>
        <w:pStyle w:val="a8"/>
      </w:pPr>
      <w:r w:rsidRPr="0070431C">
        <w:rPr>
          <w:lang w:val="ru-RU"/>
        </w:rPr>
        <w:t xml:space="preserve">                </w:t>
      </w:r>
      <w:r w:rsidRPr="0070431C">
        <w:t>}</w:t>
      </w:r>
    </w:p>
    <w:p w:rsidR="00922E48" w:rsidRPr="0070431C" w:rsidRDefault="00922E48" w:rsidP="00922E48">
      <w:pPr>
        <w:pStyle w:val="a8"/>
      </w:pPr>
      <w:r w:rsidRPr="0070431C">
        <w:t xml:space="preserve">            }</w:t>
      </w:r>
    </w:p>
    <w:p w:rsidR="00922E48" w:rsidRPr="0070431C" w:rsidRDefault="00922E48" w:rsidP="00922E48">
      <w:pPr>
        <w:pStyle w:val="a8"/>
      </w:pPr>
    </w:p>
    <w:p w:rsidR="00922E48" w:rsidRPr="0070431C" w:rsidRDefault="00922E48" w:rsidP="00922E48">
      <w:pPr>
        <w:pStyle w:val="a8"/>
      </w:pPr>
      <w:r w:rsidRPr="0070431C">
        <w:t xml:space="preserve">            return View(model);</w:t>
      </w:r>
    </w:p>
    <w:p w:rsidR="00922E48" w:rsidRPr="0070431C" w:rsidRDefault="00922E48" w:rsidP="00922E48">
      <w:pPr>
        <w:pStyle w:val="a8"/>
      </w:pPr>
      <w:r w:rsidRPr="0070431C">
        <w:t xml:space="preserve">        }</w:t>
      </w:r>
    </w:p>
    <w:p w:rsidR="00922E48" w:rsidRPr="0070431C" w:rsidRDefault="00922E48" w:rsidP="00922E48">
      <w:pPr>
        <w:pStyle w:val="a8"/>
      </w:pPr>
      <w:r w:rsidRPr="0070431C">
        <w:t xml:space="preserve">        public ActionResult </w:t>
      </w:r>
      <w:proofErr w:type="gramStart"/>
      <w:r w:rsidRPr="0070431C">
        <w:t>Logoff(</w:t>
      </w:r>
      <w:proofErr w:type="gramEnd"/>
      <w:r w:rsidRPr="0070431C">
        <w:t>)</w:t>
      </w:r>
    </w:p>
    <w:p w:rsidR="00922E48" w:rsidRPr="0070431C" w:rsidRDefault="00922E48" w:rsidP="00922E48">
      <w:pPr>
        <w:pStyle w:val="a8"/>
      </w:pPr>
      <w:r w:rsidRPr="0070431C">
        <w:t xml:space="preserve">        {</w:t>
      </w:r>
    </w:p>
    <w:p w:rsidR="00922E48" w:rsidRPr="0070431C" w:rsidRDefault="00922E48" w:rsidP="00922E48">
      <w:pPr>
        <w:pStyle w:val="a8"/>
      </w:pPr>
      <w:r w:rsidRPr="0070431C">
        <w:t xml:space="preserve">            FormsAuthentication.SignOut();</w:t>
      </w:r>
    </w:p>
    <w:p w:rsidR="00922E48" w:rsidRPr="0070431C" w:rsidRDefault="00922E48" w:rsidP="00922E48">
      <w:pPr>
        <w:pStyle w:val="a8"/>
      </w:pPr>
      <w:r w:rsidRPr="0070431C">
        <w:t xml:space="preserve">            return </w:t>
      </w:r>
      <w:proofErr w:type="gramStart"/>
      <w:r w:rsidRPr="0070431C">
        <w:t>RedirectToAction(</w:t>
      </w:r>
      <w:proofErr w:type="gramEnd"/>
      <w:r w:rsidRPr="0070431C">
        <w:t>"Index", "Home");</w:t>
      </w:r>
    </w:p>
    <w:p w:rsidR="00922E48" w:rsidRPr="0070431C" w:rsidRDefault="00922E48" w:rsidP="00922E48">
      <w:pPr>
        <w:pStyle w:val="a8"/>
      </w:pPr>
      <w:r w:rsidRPr="0070431C">
        <w:t xml:space="preserve">        }</w:t>
      </w:r>
    </w:p>
    <w:p w:rsidR="00922E48" w:rsidRPr="0070431C" w:rsidRDefault="00922E48" w:rsidP="00922E48">
      <w:pPr>
        <w:pStyle w:val="a8"/>
      </w:pPr>
      <w:r w:rsidRPr="0070431C">
        <w:t xml:space="preserve">    }</w:t>
      </w:r>
    </w:p>
    <w:p w:rsidR="00922E48" w:rsidRPr="0070431C" w:rsidRDefault="00922E48" w:rsidP="00922E48">
      <w:pPr>
        <w:pStyle w:val="a8"/>
      </w:pPr>
      <w:r w:rsidRPr="0070431C">
        <w:t>}</w:t>
      </w:r>
    </w:p>
    <w:p w:rsidR="00922E48" w:rsidRPr="00524230" w:rsidRDefault="00922E48" w:rsidP="00922E48">
      <w:pPr>
        <w:pStyle w:val="a8"/>
      </w:pPr>
    </w:p>
    <w:p w:rsidR="00922E48" w:rsidRPr="00524230" w:rsidRDefault="00922E48" w:rsidP="00922E48">
      <w:pPr>
        <w:pStyle w:val="a6"/>
        <w:rPr>
          <w:lang w:val="en-US"/>
        </w:rPr>
      </w:pPr>
      <w:r>
        <w:rPr>
          <w:lang w:val="en-US"/>
        </w:rPr>
        <w:t>Manage</w:t>
      </w:r>
      <w:r w:rsidRPr="00524230">
        <w:rPr>
          <w:lang w:val="en-US"/>
        </w:rPr>
        <w:t>Controller.cs</w:t>
      </w:r>
    </w:p>
    <w:p w:rsidR="00922E48" w:rsidRDefault="00922E48" w:rsidP="00922E48">
      <w:pPr>
        <w:pStyle w:val="a8"/>
        <w:rPr>
          <w:color w:val="0000FF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>namespace TPproject.Controllers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public class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ManageController :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Controller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UserContext userContext = new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UserContext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WaybillContext waybillContext = new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Authorize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Index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View(userContext.GetUser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User.Identity.Name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Authorize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EditUser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int id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User user =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userContext.User.Fin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id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if 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user !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= null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    return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PartialView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"EditUser", user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return View("Index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HttpPost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EditUser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User user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userContext.Entry(user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).State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= EntityState.Modified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userContext.SaveChanges(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RedirectToAction("AdminView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Authorize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DeleteUser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int id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User user =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userContext.User.Fin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id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user !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= null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PartialView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"DeleteUser", user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View("AdminView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HttpPost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DeleteUser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int id, FormCollection collection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User user =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userContext.User.Fin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id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user !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= null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userContext.User.Remove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user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userContext.SaveChanges(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RedirectToAction("AdminView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Authorize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AdminView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userContext.User.Where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u =&gt; u.Email == User.Identity.Name).Select(u =&gt; u.Role.Name).FirstOrDefault() == "admin"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return View(userContext.GetAllUser(userContext)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else return RedirectToAction("Index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Authorize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Roles = "manager")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ManagerAddBus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View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HttpPost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ManagerAddBus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Bus bus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.Bus.Ad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bus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waybillContext.SaveChanges(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RedirectToAction("Index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List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var waybils =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.Waybill.Include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p =&gt; p.Bus).Include(x =&gt; x.User).Include(y =&gt; y.WaybillStatus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View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s.ToList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)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CreateWaybill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View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HttpPost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CreateWaybill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Waybill waybill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.time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_start = DateTime.Now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.time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_end = DateTime.MaxValue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.WaybillStatusI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= 1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.Waybill.Ad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waybill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waybillContext.SaveChanges(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RedirectToAction("Index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Authorize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BusDelete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int id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Bus bus =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.Bus.Fin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id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bus !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= null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PartialView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"BusDelete", bus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View("Services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HttpPost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BusDelete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int id, FormCollection collection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Bus bus =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.Bus.Fin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id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bus !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= null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.Bus.Remove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bus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waybillContext.SaveChanges(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RedirectToAction("Index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Authorize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BusEdit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int id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Bus bus =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.Bus.Fin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id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bus !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= null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PartialView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"BusEdit", bus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View("Index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HttpPost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BusEdit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Bus bus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waybillContext.Entry(bus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).State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= EntityState.Modified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waybillContext.SaveChanges(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RedirectToAction("Index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Authorize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Edit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int id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Waybill waybill =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.Waybill.Fin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id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 !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= null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PartialView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"WaybillEdit", waybill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View("WaybillList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HttpPost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Edit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Waybill waybill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waybillContext.Entry(waybill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).State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= EntityState.Modified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waybillContext.SaveChanges(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RedirectToAction("WaybillList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Authorize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Details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int id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Waybill waybill =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.Waybill.Fin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id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if 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 !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= null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return View(waybill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View("Index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HttpPost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Details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int id,string command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Waybill waybill =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.Waybill.Fin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id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 !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= null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if 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command.Equals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"</w:t>
      </w:r>
      <w:r w:rsidRPr="0070431C">
        <w:rPr>
          <w:rFonts w:ascii="Courier New" w:hAnsi="Courier New" w:cs="Courier New"/>
          <w:sz w:val="20"/>
          <w:szCs w:val="20"/>
        </w:rPr>
        <w:t>Выполнен</w:t>
      </w:r>
      <w:r w:rsidRPr="00922E48">
        <w:rPr>
          <w:rFonts w:ascii="Courier New" w:hAnsi="Courier New" w:cs="Courier New"/>
          <w:sz w:val="20"/>
          <w:szCs w:val="20"/>
          <w:lang w:val="en-US"/>
        </w:rPr>
        <w:t>")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.WaybillStatusI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= 2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    waybillContext.Entry(waybill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).State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= EntityState.Modified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    waybillContext.SaveChanges(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    return RedirectToAction("WaybillList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if 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command.Equals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"</w:t>
      </w:r>
      <w:r w:rsidRPr="0070431C">
        <w:rPr>
          <w:rFonts w:ascii="Courier New" w:hAnsi="Courier New" w:cs="Courier New"/>
          <w:sz w:val="20"/>
          <w:szCs w:val="20"/>
        </w:rPr>
        <w:t>Отклонить</w:t>
      </w:r>
      <w:r w:rsidRPr="00922E48">
        <w:rPr>
          <w:rFonts w:ascii="Courier New" w:hAnsi="Courier New" w:cs="Courier New"/>
          <w:sz w:val="20"/>
          <w:szCs w:val="20"/>
          <w:lang w:val="en-US"/>
        </w:rPr>
        <w:t>")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.WaybillStatusI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= 3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    waybillContext.Entry(waybill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).State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= EntityState.Modified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    waybillContext.SaveChanges(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    return RedirectToAction("WaybillList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RedirectToAction("Index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Authorize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BusList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22E48" w:rsidRPr="0070431C" w:rsidRDefault="00922E48" w:rsidP="00922E48">
      <w:pPr>
        <w:rPr>
          <w:rFonts w:ascii="Courier New" w:hAnsi="Courier New" w:cs="Courier New"/>
          <w:sz w:val="20"/>
          <w:szCs w:val="20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70431C">
        <w:rPr>
          <w:rFonts w:ascii="Courier New" w:hAnsi="Courier New" w:cs="Courier New"/>
          <w:sz w:val="20"/>
          <w:szCs w:val="20"/>
        </w:rPr>
        <w:t>{</w:t>
      </w:r>
    </w:p>
    <w:p w:rsidR="00922E48" w:rsidRPr="0070431C" w:rsidRDefault="00922E48" w:rsidP="00922E48">
      <w:pPr>
        <w:rPr>
          <w:rFonts w:ascii="Courier New" w:hAnsi="Courier New" w:cs="Courier New"/>
          <w:sz w:val="20"/>
          <w:szCs w:val="20"/>
        </w:rPr>
      </w:pPr>
      <w:r w:rsidRPr="0070431C">
        <w:rPr>
          <w:rFonts w:ascii="Courier New" w:hAnsi="Courier New" w:cs="Courier New"/>
          <w:sz w:val="20"/>
          <w:szCs w:val="20"/>
        </w:rPr>
        <w:t xml:space="preserve">            return </w:t>
      </w:r>
      <w:proofErr w:type="gramStart"/>
      <w:r w:rsidRPr="0070431C">
        <w:rPr>
          <w:rFonts w:ascii="Courier New" w:hAnsi="Courier New" w:cs="Courier New"/>
          <w:sz w:val="20"/>
          <w:szCs w:val="20"/>
        </w:rPr>
        <w:t>View(</w:t>
      </w:r>
      <w:proofErr w:type="gramEnd"/>
      <w:r w:rsidRPr="0070431C">
        <w:rPr>
          <w:rFonts w:ascii="Courier New" w:hAnsi="Courier New" w:cs="Courier New"/>
          <w:sz w:val="20"/>
          <w:szCs w:val="20"/>
        </w:rPr>
        <w:t>waybillContext.Bus);</w:t>
      </w:r>
    </w:p>
    <w:p w:rsidR="00922E48" w:rsidRPr="0070431C" w:rsidRDefault="00922E48" w:rsidP="00922E48">
      <w:pPr>
        <w:rPr>
          <w:rFonts w:ascii="Courier New" w:hAnsi="Courier New" w:cs="Courier New"/>
          <w:sz w:val="20"/>
          <w:szCs w:val="20"/>
        </w:rPr>
      </w:pPr>
      <w:r w:rsidRPr="0070431C">
        <w:rPr>
          <w:rFonts w:ascii="Courier New" w:hAnsi="Courier New" w:cs="Courier New"/>
          <w:sz w:val="20"/>
          <w:szCs w:val="20"/>
        </w:rPr>
        <w:t xml:space="preserve">        }</w:t>
      </w:r>
    </w:p>
    <w:p w:rsidR="00922E48" w:rsidRPr="0070431C" w:rsidRDefault="00922E48" w:rsidP="00922E48">
      <w:pPr>
        <w:rPr>
          <w:rFonts w:ascii="Courier New" w:hAnsi="Courier New" w:cs="Courier New"/>
          <w:sz w:val="20"/>
          <w:szCs w:val="20"/>
        </w:rPr>
      </w:pPr>
      <w:r w:rsidRPr="0070431C">
        <w:rPr>
          <w:rFonts w:ascii="Courier New" w:hAnsi="Courier New" w:cs="Courier New"/>
          <w:sz w:val="20"/>
          <w:szCs w:val="20"/>
        </w:rPr>
        <w:t xml:space="preserve">        [Authorize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DeleteWaybill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int id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Waybill waybill =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.Waybill.Fin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id);</w:t>
      </w:r>
    </w:p>
    <w:p w:rsidR="00922E48" w:rsidRPr="0070431C" w:rsidRDefault="00922E48" w:rsidP="00922E48">
      <w:pPr>
        <w:rPr>
          <w:rFonts w:ascii="Courier New" w:hAnsi="Courier New" w:cs="Courier New"/>
          <w:sz w:val="20"/>
          <w:szCs w:val="20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70431C">
        <w:rPr>
          <w:rFonts w:ascii="Courier New" w:hAnsi="Courier New" w:cs="Courier New"/>
          <w:sz w:val="20"/>
          <w:szCs w:val="20"/>
        </w:rPr>
        <w:t>if (</w:t>
      </w:r>
      <w:proofErr w:type="gramStart"/>
      <w:r w:rsidRPr="0070431C">
        <w:rPr>
          <w:rFonts w:ascii="Courier New" w:hAnsi="Courier New" w:cs="Courier New"/>
          <w:sz w:val="20"/>
          <w:szCs w:val="20"/>
        </w:rPr>
        <w:t>waybill !</w:t>
      </w:r>
      <w:proofErr w:type="gramEnd"/>
      <w:r w:rsidRPr="0070431C">
        <w:rPr>
          <w:rFonts w:ascii="Courier New" w:hAnsi="Courier New" w:cs="Courier New"/>
          <w:sz w:val="20"/>
          <w:szCs w:val="20"/>
        </w:rPr>
        <w:t>= null)</w:t>
      </w:r>
    </w:p>
    <w:p w:rsidR="00922E48" w:rsidRPr="0070431C" w:rsidRDefault="00922E48" w:rsidP="00922E48">
      <w:pPr>
        <w:rPr>
          <w:rFonts w:ascii="Courier New" w:hAnsi="Courier New" w:cs="Courier New"/>
          <w:sz w:val="20"/>
          <w:szCs w:val="20"/>
        </w:rPr>
      </w:pPr>
      <w:r w:rsidRPr="0070431C">
        <w:rPr>
          <w:rFonts w:ascii="Courier New" w:hAnsi="Courier New" w:cs="Courier New"/>
          <w:sz w:val="20"/>
          <w:szCs w:val="20"/>
        </w:rPr>
        <w:t xml:space="preserve">            {</w:t>
      </w:r>
    </w:p>
    <w:p w:rsidR="00922E48" w:rsidRPr="0070431C" w:rsidRDefault="00922E48" w:rsidP="00922E48">
      <w:pPr>
        <w:rPr>
          <w:rFonts w:ascii="Courier New" w:hAnsi="Courier New" w:cs="Courier New"/>
          <w:sz w:val="20"/>
          <w:szCs w:val="20"/>
        </w:rPr>
      </w:pPr>
      <w:r w:rsidRPr="0070431C">
        <w:rPr>
          <w:rFonts w:ascii="Courier New" w:hAnsi="Courier New" w:cs="Courier New"/>
          <w:sz w:val="20"/>
          <w:szCs w:val="20"/>
        </w:rPr>
        <w:t xml:space="preserve">                return </w:t>
      </w:r>
      <w:proofErr w:type="gramStart"/>
      <w:r w:rsidRPr="0070431C">
        <w:rPr>
          <w:rFonts w:ascii="Courier New" w:hAnsi="Courier New" w:cs="Courier New"/>
          <w:sz w:val="20"/>
          <w:szCs w:val="20"/>
        </w:rPr>
        <w:t>PartialView(</w:t>
      </w:r>
      <w:proofErr w:type="gramEnd"/>
      <w:r w:rsidRPr="0070431C">
        <w:rPr>
          <w:rFonts w:ascii="Courier New" w:hAnsi="Courier New" w:cs="Courier New"/>
          <w:sz w:val="20"/>
          <w:szCs w:val="20"/>
        </w:rPr>
        <w:t>"DeleteWaybill", waybill);</w:t>
      </w:r>
    </w:p>
    <w:p w:rsidR="00922E48" w:rsidRPr="002C7C23" w:rsidRDefault="00922E48" w:rsidP="00922E48">
      <w:pPr>
        <w:rPr>
          <w:rFonts w:ascii="Courier New" w:hAnsi="Courier New" w:cs="Courier New"/>
          <w:sz w:val="20"/>
          <w:szCs w:val="20"/>
        </w:rPr>
      </w:pPr>
      <w:r w:rsidRPr="0070431C">
        <w:rPr>
          <w:rFonts w:ascii="Courier New" w:hAnsi="Courier New" w:cs="Courier New"/>
          <w:sz w:val="20"/>
          <w:szCs w:val="20"/>
        </w:rPr>
        <w:t xml:space="preserve">            </w:t>
      </w:r>
      <w:r w:rsidRPr="002C7C23">
        <w:rPr>
          <w:rFonts w:ascii="Courier New" w:hAnsi="Courier New" w:cs="Courier New"/>
          <w:sz w:val="20"/>
          <w:szCs w:val="20"/>
        </w:rPr>
        <w:t>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View("WaybillList"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[HttpPost]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public ActionResult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DeleteWaybill(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int id, FormCollection collection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Waybill waybill =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.Waybill.Find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id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 !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= null)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922E48">
        <w:rPr>
          <w:rFonts w:ascii="Courier New" w:hAnsi="Courier New" w:cs="Courier New"/>
          <w:sz w:val="20"/>
          <w:szCs w:val="20"/>
          <w:lang w:val="en-US"/>
        </w:rPr>
        <w:t>waybillContext.Waybill.Remove</w:t>
      </w:r>
      <w:proofErr w:type="gramEnd"/>
      <w:r w:rsidRPr="00922E48">
        <w:rPr>
          <w:rFonts w:ascii="Courier New" w:hAnsi="Courier New" w:cs="Courier New"/>
          <w:sz w:val="20"/>
          <w:szCs w:val="20"/>
          <w:lang w:val="en-US"/>
        </w:rPr>
        <w:t>(waybill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    waybillContext.SaveChanges();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922E48" w:rsidRPr="00922E48" w:rsidRDefault="00922E48" w:rsidP="00922E48">
      <w:pPr>
        <w:rPr>
          <w:rFonts w:ascii="Courier New" w:hAnsi="Courier New" w:cs="Courier New"/>
          <w:sz w:val="20"/>
          <w:szCs w:val="20"/>
          <w:lang w:val="en-US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    return RedirectToAction("WaybillList");</w:t>
      </w:r>
    </w:p>
    <w:p w:rsidR="00922E48" w:rsidRPr="0070431C" w:rsidRDefault="00922E48" w:rsidP="00922E48">
      <w:pPr>
        <w:rPr>
          <w:rFonts w:ascii="Courier New" w:hAnsi="Courier New" w:cs="Courier New"/>
          <w:sz w:val="20"/>
          <w:szCs w:val="20"/>
        </w:rPr>
      </w:pPr>
      <w:r w:rsidRPr="00922E4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70431C">
        <w:rPr>
          <w:rFonts w:ascii="Courier New" w:hAnsi="Courier New" w:cs="Courier New"/>
          <w:sz w:val="20"/>
          <w:szCs w:val="20"/>
        </w:rPr>
        <w:t>}</w:t>
      </w:r>
    </w:p>
    <w:p w:rsidR="00922E48" w:rsidRPr="0070431C" w:rsidRDefault="00922E48" w:rsidP="00922E48">
      <w:pPr>
        <w:rPr>
          <w:rFonts w:ascii="Courier New" w:hAnsi="Courier New" w:cs="Courier New"/>
          <w:sz w:val="20"/>
          <w:szCs w:val="20"/>
        </w:rPr>
      </w:pPr>
      <w:r w:rsidRPr="0070431C">
        <w:rPr>
          <w:rFonts w:ascii="Courier New" w:hAnsi="Courier New" w:cs="Courier New"/>
          <w:sz w:val="20"/>
          <w:szCs w:val="20"/>
        </w:rPr>
        <w:t xml:space="preserve">    }</w:t>
      </w:r>
    </w:p>
    <w:p w:rsidR="00922E48" w:rsidRPr="0070431C" w:rsidRDefault="00922E48" w:rsidP="00922E48">
      <w:pPr>
        <w:rPr>
          <w:rFonts w:ascii="Courier New" w:hAnsi="Courier New" w:cs="Courier New"/>
          <w:sz w:val="20"/>
          <w:szCs w:val="20"/>
        </w:rPr>
      </w:pPr>
      <w:r w:rsidRPr="0070431C">
        <w:rPr>
          <w:rFonts w:ascii="Courier New" w:hAnsi="Courier New" w:cs="Courier New"/>
          <w:sz w:val="20"/>
          <w:szCs w:val="20"/>
        </w:rPr>
        <w:t>}</w:t>
      </w:r>
    </w:p>
    <w:p w:rsidR="00922E48" w:rsidRDefault="00922E48" w:rsidP="00922E48"/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AdminView.cshtml</w:t>
      </w: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 xml:space="preserve">@model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IEnumerable&lt;TPproject.Models.Use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ViewBag.Titl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AdminView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}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h2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Список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сотрудников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h2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}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var item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Model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styl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border-</w:t>
      </w:r>
      <w:proofErr w:type="gramStart"/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ollaps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separat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border-styl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outset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border-spacing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10px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RoleID: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Item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item.Role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Email: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Item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item.Email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ароль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: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Item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item.Passwor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Имя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: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Item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item.FirstNam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Фамилия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: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Item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item.LastNam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телефона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: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Item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item.PhoneNumbe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Удалить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DeleteUs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item.Id }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viewDialog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data_dialog_titl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Удаление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ользователя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highlight w:val="yellow"/>
        </w:rPr>
        <w:t>@</w:t>
      </w:r>
      <w:r>
        <w:rPr>
          <w:rFonts w:ascii="Consolas" w:hAnsi="Consolas" w:cs="Consolas"/>
          <w:color w:val="000000"/>
          <w:sz w:val="19"/>
          <w:szCs w:val="19"/>
        </w:rPr>
        <w:t>Html.ActionLink(</w:t>
      </w:r>
      <w:r>
        <w:rPr>
          <w:rFonts w:ascii="Consolas" w:hAnsi="Consolas" w:cs="Consolas"/>
          <w:color w:val="A31515"/>
          <w:sz w:val="19"/>
          <w:szCs w:val="19"/>
        </w:rPr>
        <w:t>"Изменить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EditUser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{ 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item.Id },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{ @class = </w:t>
      </w:r>
      <w:r>
        <w:rPr>
          <w:rFonts w:ascii="Consolas" w:hAnsi="Consolas" w:cs="Consolas"/>
          <w:color w:val="A31515"/>
          <w:sz w:val="19"/>
          <w:szCs w:val="19"/>
        </w:rPr>
        <w:t>"viewDialog"</w:t>
      </w:r>
      <w:r>
        <w:rPr>
          <w:rFonts w:ascii="Consolas" w:hAnsi="Consolas" w:cs="Consolas"/>
          <w:color w:val="000000"/>
          <w:sz w:val="19"/>
          <w:szCs w:val="19"/>
        </w:rPr>
        <w:t xml:space="preserve">, data_dialog_title = </w:t>
      </w:r>
      <w:r>
        <w:rPr>
          <w:rFonts w:ascii="Consolas" w:hAnsi="Consolas" w:cs="Consolas"/>
          <w:color w:val="A31515"/>
          <w:sz w:val="19"/>
          <w:szCs w:val="19"/>
        </w:rPr>
        <w:t>"Изменение данных пользователя"</w:t>
      </w:r>
      <w:r>
        <w:rPr>
          <w:rFonts w:ascii="Consolas" w:hAnsi="Consolas" w:cs="Consolas"/>
          <w:color w:val="000000"/>
          <w:sz w:val="19"/>
          <w:szCs w:val="19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section scripts 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link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href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'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Url.Content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~/Content/themes/base/jquery-ui.css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'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rel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styleshee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text/css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src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'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Url.Content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~/Scripts/jquery-1.12.4.min.js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'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text/javascript"&gt;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src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'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Url.Content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~/Scripts/jquery-ui-1.12.1.min.js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'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text/javascript"&gt;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$(document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.ready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) 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$.ajaxSetup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({ cache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$(</w:t>
      </w:r>
      <w:proofErr w:type="gramStart"/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.viewDialog</w:t>
      </w:r>
      <w:proofErr w:type="gramEnd"/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.on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lick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e) 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e.preventDefault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$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&lt;div&gt;&lt;/div&gt;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.addClass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dialog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.appendTo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body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.dialog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title: $(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.att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data-dialog-title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close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)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$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.remove() },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modal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>
        <w:rPr>
          <w:rFonts w:ascii="Consolas" w:hAnsi="Consolas" w:cs="Consolas"/>
          <w:color w:val="000000"/>
          <w:sz w:val="19"/>
          <w:szCs w:val="19"/>
        </w:rPr>
        <w:t>})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.loa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href)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)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)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scrip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yellow"/>
        </w:rPr>
        <w:t>}</w:t>
      </w: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BusDelete.cshtml</w:t>
      </w: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 xml:space="preserve">@model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TPproject.Models.Bus</w:t>
      </w:r>
      <w:proofErr w:type="gramEnd"/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ViewBag.Titl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BusEdi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</w:rPr>
        <w:t>}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h</w:t>
      </w:r>
      <w:proofErr w:type="gramStart"/>
      <w:r>
        <w:rPr>
          <w:rFonts w:ascii="Consolas" w:hAnsi="Consolas" w:cs="Consolas"/>
          <w:color w:val="800000"/>
          <w:sz w:val="19"/>
          <w:szCs w:val="19"/>
        </w:rPr>
        <w:t>3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Вы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уверены, что хотите удалить эти данные?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h3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DisplayName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азвание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model.name_bus)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DisplayName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numbe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_bus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DisplayName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Цвет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colo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_bus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DisplayName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VIN-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DisplayFor(model =&gt; model.vin_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bus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Html.BeginForm()) 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AntiForgeryToken(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actions no-color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input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submi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>
        <w:rPr>
          <w:rFonts w:ascii="Consolas" w:hAnsi="Consolas" w:cs="Consolas"/>
          <w:color w:val="0000FF"/>
          <w:sz w:val="19"/>
          <w:szCs w:val="19"/>
        </w:rPr>
        <w:t>Удалить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btn btn-defaul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BusEdit.cshtml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 xml:space="preserve">@model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TPproject.Models.Bus</w:t>
      </w:r>
      <w:proofErr w:type="gramEnd"/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ViewBag.Titl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BusEdi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}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Html.BeginForm()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AntiForgeryToken(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horizontal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hr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ValidationSummary(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@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Hidden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model.name_bus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аименование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@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model.name_bus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htmlAttributes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model.name_bus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@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numbe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_bus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numbe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_bus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numbe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_bus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colo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_bus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Цвет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colo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_bus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colo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_bus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model.vin_bus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VIN-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@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model.vin_bus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htmlAttributes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model.vin_bus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@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offset-2 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input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submi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>
        <w:rPr>
          <w:rFonts w:ascii="Consolas" w:hAnsi="Consolas" w:cs="Consolas"/>
          <w:color w:val="0000FF"/>
          <w:sz w:val="19"/>
          <w:szCs w:val="19"/>
        </w:rPr>
        <w:t>Сохранить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btn btn-defaul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BusList.cshtml</w:t>
      </w: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 xml:space="preserve">@model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IEnumerable&lt;TPproject.Models.Bus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ViewBag.Titl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BusLis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}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h2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Автобусы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h2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abl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table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r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yellow"/>
        </w:rPr>
        <w:t>@</w:t>
      </w:r>
      <w:r>
        <w:rPr>
          <w:rFonts w:ascii="Consolas" w:hAnsi="Consolas" w:cs="Consolas"/>
          <w:color w:val="000000"/>
          <w:sz w:val="19"/>
          <w:szCs w:val="19"/>
        </w:rPr>
        <w:t>Html.DisplayName(</w:t>
      </w:r>
      <w:r>
        <w:rPr>
          <w:rFonts w:ascii="Consolas" w:hAnsi="Consolas" w:cs="Consolas"/>
          <w:color w:val="A31515"/>
          <w:sz w:val="19"/>
          <w:szCs w:val="19"/>
        </w:rPr>
        <w:t>"Название автобуса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th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DisplayName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DisplayName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Цвет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DisplayName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VIN-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r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var item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Model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r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DisplayFor(modelItem =&gt; item.name_bus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Item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item.numbe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_bus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Item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item.colo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_bus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DisplayFor(modelItem =&gt; item.vin_bus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IsInRole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mana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Изменить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 xml:space="preserve">  "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BusEdi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id = item.Id }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viewDialog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data_dialog_titl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Изменение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автобуса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Удалить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BusDelete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item.Id }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viewDialog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data_dialog_titl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Удаление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автобуса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r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tabl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section scripts 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link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href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'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Url.Content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~/Content/themes/base/jquery-ui.css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'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rel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styleshee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text/css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src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'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Url.Content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~/Scripts/jquery-1.12.4.min.js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'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text/javascript"&gt;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src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'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Url.Content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~/Scripts/jquery-ui-1.12.1.min.js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'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text/javascript"&gt;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$(document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.ready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) 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$.ajaxSetup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({ cache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$(</w:t>
      </w:r>
      <w:proofErr w:type="gramStart"/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.viewDialog</w:t>
      </w:r>
      <w:proofErr w:type="gramEnd"/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.on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lick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e) 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e.preventDefault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$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&lt;div&gt;&lt;/div&gt;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.addClass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dialog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.appendTo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body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.dialog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title: $(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.att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data-dialog-title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lose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)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$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.remove() },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modal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)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.loa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href)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)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)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scrip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</w:rPr>
        <w:t>}</w:t>
      </w: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CreateWaybill.cshtml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 xml:space="preserve">@model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TPproject.Models.Waybill</w:t>
      </w:r>
      <w:proofErr w:type="gramEnd"/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ViewBag.Titl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reateWaybill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</w:rPr>
        <w:t>}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h</w:t>
      </w:r>
      <w:proofErr w:type="gramStart"/>
      <w:r>
        <w:rPr>
          <w:rFonts w:ascii="Consolas" w:hAnsi="Consolas" w:cs="Consolas"/>
          <w:color w:val="800000"/>
          <w:sz w:val="19"/>
          <w:szCs w:val="19"/>
        </w:rPr>
        <w:t>2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Оформление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путевого листа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h2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Html.BeginForm()) 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AntiForgeryToken(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horizontal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hr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ValidationSummary(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@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User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 xml:space="preserve">"ID </w:t>
      </w:r>
      <w:r>
        <w:rPr>
          <w:rFonts w:ascii="Consolas" w:hAnsi="Consolas" w:cs="Consolas"/>
          <w:color w:val="A31515"/>
          <w:sz w:val="19"/>
          <w:szCs w:val="19"/>
        </w:rPr>
        <w:t>Водителя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User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User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Bus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 xml:space="preserve">"ID </w:t>
      </w:r>
      <w:r>
        <w:rPr>
          <w:rFonts w:ascii="Consolas" w:hAnsi="Consolas" w:cs="Consolas"/>
          <w:color w:val="A31515"/>
          <w:sz w:val="19"/>
          <w:szCs w:val="19"/>
        </w:rPr>
        <w:t>Автобуса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Bus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Bus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offset-2 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input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submi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>
        <w:rPr>
          <w:rFonts w:ascii="Consolas" w:hAnsi="Consolas" w:cs="Consolas"/>
          <w:color w:val="0000FF"/>
          <w:sz w:val="19"/>
          <w:szCs w:val="19"/>
        </w:rPr>
        <w:t>Создать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btn btn-defaul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DeleteUser.cshtml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 xml:space="preserve">@model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TPproject.Models.User</w:t>
      </w:r>
      <w:proofErr w:type="gramEnd"/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ViewBag.Titl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DeleteUs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</w:rPr>
        <w:t>}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h</w:t>
      </w:r>
      <w:proofErr w:type="gramStart"/>
      <w:r>
        <w:rPr>
          <w:rFonts w:ascii="Consolas" w:hAnsi="Consolas" w:cs="Consolas"/>
          <w:color w:val="800000"/>
          <w:sz w:val="19"/>
          <w:szCs w:val="19"/>
        </w:rPr>
        <w:t>2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Вы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действительно хотите удалить сотрудника?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h2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Имя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FirstNam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Фамилия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LastNam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Email: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Email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Html.BeginForm()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AntiForgeryToken(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input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submi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>
        <w:rPr>
          <w:rFonts w:ascii="Consolas" w:hAnsi="Consolas" w:cs="Consolas"/>
          <w:color w:val="0000FF"/>
          <w:sz w:val="19"/>
          <w:szCs w:val="19"/>
        </w:rPr>
        <w:t>Удалить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DeleteWaybill.cshtml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 xml:space="preserve">@model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TPproject.Models.Waybill</w:t>
      </w:r>
      <w:proofErr w:type="gramEnd"/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</w:rPr>
        <w:t>@{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ViewBag.Title = </w:t>
      </w:r>
      <w:r>
        <w:rPr>
          <w:rFonts w:ascii="Consolas" w:hAnsi="Consolas" w:cs="Consolas"/>
          <w:color w:val="A31515"/>
          <w:sz w:val="19"/>
          <w:szCs w:val="19"/>
        </w:rPr>
        <w:t>"DeleteWaybill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</w:rPr>
        <w:t>}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h</w:t>
      </w:r>
      <w:proofErr w:type="gramStart"/>
      <w:r>
        <w:rPr>
          <w:rFonts w:ascii="Consolas" w:hAnsi="Consolas" w:cs="Consolas"/>
          <w:color w:val="800000"/>
          <w:sz w:val="19"/>
          <w:szCs w:val="19"/>
        </w:rPr>
        <w:t>3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Вы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уверены, что хотите удалить этот путевой лист?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h3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Автобус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Bus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Водитель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User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начала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tim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_start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Дата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онца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tim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_end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Статус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WaybillStatus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Html.BeginForm()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AntiForgeryToken(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actions no-color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input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submi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>
        <w:rPr>
          <w:rFonts w:ascii="Consolas" w:hAnsi="Consolas" w:cs="Consolas"/>
          <w:color w:val="0000FF"/>
          <w:sz w:val="19"/>
          <w:szCs w:val="19"/>
        </w:rPr>
        <w:t>Удалить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btn btn-defaul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922E48" w:rsidRDefault="00922E48" w:rsidP="00922E48">
      <w:p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EditUser.cshtml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 xml:space="preserve">@model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TPproject.Models.User</w:t>
      </w:r>
      <w:proofErr w:type="gramEnd"/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ViewBag.Titl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EditUs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}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styl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width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100%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ist&lt;SelectListItem&gt; Role =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SelectListItem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Role.Add(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electListItem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Text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Admin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Valu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1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Role.Add(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electListItem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Text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Dispatch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Valu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2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Role.Add(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electListItem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Text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Mana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Valu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3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Role.Add(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electListItem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Text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Driv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Value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4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}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Html.BeginForm()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AntiForgeryToken(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horizontal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hr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ValidationSummary(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{ @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Email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Email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Email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Passwor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ароль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Passwor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Passwor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FirstNam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Имя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FirstNam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FirstNam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LastNam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Фамилия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LastNam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LastNam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PhoneNumbe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телефона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PhoneNumbe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PhoneNumber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Role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олжность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Html.DropDownList(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RoleID</w:t>
      </w:r>
      <w:proofErr w:type="gramStart"/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,Role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>model.RoleID</w:t>
      </w:r>
      <w:proofErr w:type="gramEnd"/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922E48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col-md-offset-2 col-md-10"&gt;</w:t>
      </w:r>
    </w:p>
    <w:p w:rsidR="00922E48" w:rsidRP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922E48">
        <w:rPr>
          <w:rFonts w:ascii="Consolas" w:hAnsi="Consolas" w:cs="Consolas"/>
          <w:color w:val="800000"/>
          <w:sz w:val="19"/>
          <w:szCs w:val="19"/>
          <w:lang w:val="en-US"/>
        </w:rPr>
        <w:t>input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submi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>
        <w:rPr>
          <w:rFonts w:ascii="Consolas" w:hAnsi="Consolas" w:cs="Consolas"/>
          <w:color w:val="0000FF"/>
          <w:sz w:val="19"/>
          <w:szCs w:val="19"/>
        </w:rPr>
        <w:t>Сохранить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="btn btn-default"</w:t>
      </w: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2E48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22E4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922E48" w:rsidRDefault="00922E48" w:rsidP="00922E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22E48" w:rsidRDefault="00922E48" w:rsidP="00922E48">
      <w:pPr>
        <w:jc w:val="both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922E48">
      <w:pPr>
        <w:jc w:val="both"/>
        <w:rPr>
          <w:rFonts w:ascii="Consolas" w:hAnsi="Consolas" w:cs="Consolas"/>
          <w:color w:val="0000FF"/>
          <w:sz w:val="19"/>
          <w:szCs w:val="19"/>
        </w:rPr>
      </w:pPr>
    </w:p>
    <w:p w:rsidR="002708F0" w:rsidRDefault="002708F0" w:rsidP="002708F0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Index.cshtml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 xml:space="preserve">@model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TPproject.Models.User</w:t>
      </w:r>
      <w:proofErr w:type="gramEnd"/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ViewBag.Title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Index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}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h2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Личный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абинет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h2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hr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l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dl-horizontal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Name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Email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Email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Name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Passwor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Passwor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Name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FirstName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FirstName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Name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LastName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LastName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Name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PhoneNumber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PhoneNumber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l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IsInRole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admin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li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  <w:highlight w:val="yellow"/>
        </w:rPr>
        <w:t>@</w:t>
      </w:r>
      <w:r>
        <w:rPr>
          <w:rFonts w:ascii="Consolas" w:hAnsi="Consolas" w:cs="Consolas"/>
          <w:color w:val="000000"/>
          <w:sz w:val="19"/>
          <w:szCs w:val="19"/>
        </w:rPr>
        <w:t>Html.ActionLink(</w:t>
      </w:r>
      <w:r>
        <w:rPr>
          <w:rFonts w:ascii="Consolas" w:hAnsi="Consolas" w:cs="Consolas"/>
          <w:color w:val="A31515"/>
          <w:sz w:val="19"/>
          <w:szCs w:val="19"/>
        </w:rPr>
        <w:t>"Список сотрудников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AdminView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/</w:t>
      </w:r>
      <w:r>
        <w:rPr>
          <w:rFonts w:ascii="Consolas" w:hAnsi="Consolas" w:cs="Consolas"/>
          <w:color w:val="800000"/>
          <w:sz w:val="19"/>
          <w:szCs w:val="19"/>
        </w:rPr>
        <w:t>li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обавление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отрудника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Regist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Account</w:t>
      </w:r>
      <w:proofErr w:type="gramStart"/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ul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IsInRole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manag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обавление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автобуса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ManagerAddBus</w:t>
      </w:r>
      <w:proofErr w:type="gramStart"/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писок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автобусов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BusLis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Manage</w:t>
      </w:r>
      <w:proofErr w:type="gramStart"/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IsInRole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dispatch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оздание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утевого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листа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CreateWaybill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Manage</w:t>
      </w:r>
      <w:proofErr w:type="gramStart"/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писок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утевых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листов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WaybillLis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Manage</w:t>
      </w:r>
      <w:proofErr w:type="gramStart"/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писок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автобусов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BusLis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Manage</w:t>
      </w:r>
      <w:proofErr w:type="gramStart"/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IsInRole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driv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писок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утевых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листов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WaybillLis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Manage</w:t>
      </w:r>
      <w:proofErr w:type="gramStart"/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gramEnd"/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ul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rPr>
          <w:rFonts w:ascii="Times New Roman" w:hAnsi="Times New Roman" w:cs="Times New Roman"/>
          <w:sz w:val="24"/>
          <w:lang w:val="en-US"/>
        </w:rPr>
      </w:pPr>
    </w:p>
    <w:p w:rsidR="002708F0" w:rsidRDefault="002708F0" w:rsidP="002708F0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ManagerAddBus.cshtml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 xml:space="preserve">@model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TPproject.Models.Bus</w:t>
      </w:r>
      <w:proofErr w:type="gramEnd"/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ViewBag.Title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ManagerAddBus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}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h2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Добавление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автобуса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h2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(Html.BeginForm()) 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ntiForgeryToken(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form-horizontal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hr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ValidationSummary(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{ @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model.name_bus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аименование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{ @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model.name_bus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{ htmlAttributes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model.name_bus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{ @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number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_bus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number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_bus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number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_bus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color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_bus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Цвет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color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_bus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color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_bus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model.vin_bus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VIN-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{ @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model.vin_bus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{ htmlAttributes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model.vin_bus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{ @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col-md-offset-2 col-md-10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input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submi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>
        <w:rPr>
          <w:rFonts w:ascii="Consolas" w:hAnsi="Consolas" w:cs="Consolas"/>
          <w:color w:val="0000FF"/>
          <w:sz w:val="19"/>
          <w:szCs w:val="19"/>
        </w:rPr>
        <w:t>Добавить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btn btn-defaul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708F0" w:rsidRDefault="002708F0" w:rsidP="002708F0">
      <w:pPr>
        <w:rPr>
          <w:rFonts w:ascii="Times New Roman" w:hAnsi="Times New Roman" w:cs="Times New Roman"/>
          <w:sz w:val="24"/>
          <w:lang w:val="en-US"/>
        </w:rPr>
      </w:pPr>
    </w:p>
    <w:p w:rsidR="002708F0" w:rsidRDefault="002708F0" w:rsidP="002708F0">
      <w:pPr>
        <w:rPr>
          <w:rFonts w:ascii="Times New Roman" w:hAnsi="Times New Roman" w:cs="Times New Roman"/>
          <w:sz w:val="24"/>
          <w:lang w:val="en-US"/>
        </w:rPr>
      </w:pPr>
    </w:p>
    <w:p w:rsidR="002708F0" w:rsidRDefault="002708F0" w:rsidP="002708F0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WaybillDetails.cshtml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 xml:space="preserve">@model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TPproject.Models.Waybill</w:t>
      </w:r>
      <w:proofErr w:type="gramEnd"/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ViewBag.Title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WaybillDetails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}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h2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Изменить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статус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утевого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листа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h2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hr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l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dl-horizontal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DisplayName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татус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WaybillStatus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d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d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yellow"/>
        </w:rPr>
        <w:t>@</w:t>
      </w:r>
      <w:r>
        <w:rPr>
          <w:rFonts w:ascii="Consolas" w:hAnsi="Consolas" w:cs="Consolas"/>
          <w:color w:val="000000"/>
          <w:sz w:val="19"/>
          <w:szCs w:val="19"/>
        </w:rPr>
        <w:t>Html.DisplayName(</w:t>
      </w:r>
      <w:r>
        <w:rPr>
          <w:rFonts w:ascii="Consolas" w:hAnsi="Consolas" w:cs="Consolas"/>
          <w:color w:val="A31515"/>
          <w:sz w:val="19"/>
          <w:szCs w:val="19"/>
        </w:rPr>
        <w:t>"ID Автобуса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Bus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d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d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yellow"/>
        </w:rPr>
        <w:t>@</w:t>
      </w:r>
      <w:r>
        <w:rPr>
          <w:rFonts w:ascii="Consolas" w:hAnsi="Consolas" w:cs="Consolas"/>
          <w:color w:val="000000"/>
          <w:sz w:val="19"/>
          <w:szCs w:val="19"/>
        </w:rPr>
        <w:t>Html.DisplayName(</w:t>
      </w:r>
      <w:r>
        <w:rPr>
          <w:rFonts w:ascii="Consolas" w:hAnsi="Consolas" w:cs="Consolas"/>
          <w:color w:val="A31515"/>
          <w:sz w:val="19"/>
          <w:szCs w:val="19"/>
        </w:rPr>
        <w:t>"ID Водителя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User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d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d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yellow"/>
        </w:rPr>
        <w:t>@</w:t>
      </w:r>
      <w:r>
        <w:rPr>
          <w:rFonts w:ascii="Consolas" w:hAnsi="Consolas" w:cs="Consolas"/>
          <w:color w:val="000000"/>
          <w:sz w:val="19"/>
          <w:szCs w:val="19"/>
        </w:rPr>
        <w:t>Html.DisplayName(</w:t>
      </w:r>
      <w:r>
        <w:rPr>
          <w:rFonts w:ascii="Consolas" w:hAnsi="Consolas" w:cs="Consolas"/>
          <w:color w:val="A31515"/>
          <w:sz w:val="19"/>
          <w:szCs w:val="19"/>
        </w:rPr>
        <w:t>"Время начала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time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_start)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d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d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yellow"/>
        </w:rPr>
        <w:t>@</w:t>
      </w:r>
      <w:r>
        <w:rPr>
          <w:rFonts w:ascii="Consolas" w:hAnsi="Consolas" w:cs="Consolas"/>
          <w:color w:val="000000"/>
          <w:sz w:val="19"/>
          <w:szCs w:val="19"/>
        </w:rPr>
        <w:t>Html.DisplayName(</w:t>
      </w:r>
      <w:r>
        <w:rPr>
          <w:rFonts w:ascii="Consolas" w:hAnsi="Consolas" w:cs="Consolas"/>
          <w:color w:val="A31515"/>
          <w:sz w:val="19"/>
          <w:szCs w:val="19"/>
        </w:rPr>
        <w:t>"Время конца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Display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time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_end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l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(Html.BeginForm()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input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submi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command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>
        <w:rPr>
          <w:rFonts w:ascii="Consolas" w:hAnsi="Consolas" w:cs="Consolas"/>
          <w:color w:val="0000FF"/>
          <w:sz w:val="19"/>
          <w:szCs w:val="19"/>
        </w:rPr>
        <w:t>Выполнен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input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submi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command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>
        <w:rPr>
          <w:rFonts w:ascii="Consolas" w:hAnsi="Consolas" w:cs="Consolas"/>
          <w:color w:val="0000FF"/>
          <w:sz w:val="19"/>
          <w:szCs w:val="19"/>
        </w:rPr>
        <w:t>Отклонить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b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азад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WaybillLis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b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rPr>
          <w:rFonts w:ascii="Times New Roman" w:hAnsi="Times New Roman" w:cs="Times New Roman"/>
          <w:sz w:val="24"/>
          <w:lang w:val="en-US"/>
        </w:rPr>
      </w:pPr>
    </w:p>
    <w:p w:rsidR="002708F0" w:rsidRDefault="002708F0" w:rsidP="002708F0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WaybillEdit.cshtml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 xml:space="preserve">@model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TPproject.Models.Waybill</w:t>
      </w:r>
      <w:proofErr w:type="gramEnd"/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ViewBag.Title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WaybillEdi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}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(Html.BeginForm()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ntiForgeryToken(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form-horizontal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hr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ValidationSummary(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{ @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Hidden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User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"ID </w:t>
      </w:r>
      <w:r>
        <w:rPr>
          <w:rFonts w:ascii="Consolas" w:hAnsi="Consolas" w:cs="Consolas"/>
          <w:color w:val="A31515"/>
          <w:sz w:val="19"/>
          <w:szCs w:val="19"/>
        </w:rPr>
        <w:t>Водителя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User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User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Bus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"ID </w:t>
      </w:r>
      <w:r>
        <w:rPr>
          <w:rFonts w:ascii="Consolas" w:hAnsi="Consolas" w:cs="Consolas"/>
          <w:color w:val="A31515"/>
          <w:sz w:val="19"/>
          <w:szCs w:val="19"/>
        </w:rPr>
        <w:t>Автобуса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Bus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Bus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time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_start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ремя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ачала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time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_start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time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_start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Label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time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_end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ремя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онца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htmlAttributes: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control-label col-md-2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Editor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time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_end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time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_end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Hidden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WaybillStatus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col-md-10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Hidden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WaybillStatus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htmlAttributes =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form-control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Html.ValidationMessageFor(model =&gt;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model.WaybillStatus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text-dang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form-group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col-md-offset-2 col-md-10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input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submi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>
        <w:rPr>
          <w:rFonts w:ascii="Consolas" w:hAnsi="Consolas" w:cs="Consolas"/>
          <w:color w:val="0000FF"/>
          <w:sz w:val="19"/>
          <w:szCs w:val="19"/>
        </w:rPr>
        <w:t>Сохранить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btn btn-defaul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rPr>
          <w:rFonts w:ascii="Times New Roman" w:hAnsi="Times New Roman" w:cs="Times New Roman"/>
          <w:sz w:val="24"/>
          <w:lang w:val="en-US"/>
        </w:rPr>
      </w:pPr>
    </w:p>
    <w:p w:rsidR="002708F0" w:rsidRDefault="002708F0" w:rsidP="002708F0">
      <w:pPr>
        <w:rPr>
          <w:rFonts w:ascii="Times New Roman" w:hAnsi="Times New Roman" w:cs="Times New Roman"/>
          <w:sz w:val="24"/>
          <w:lang w:val="en-US"/>
        </w:rPr>
      </w:pPr>
    </w:p>
    <w:p w:rsidR="002708F0" w:rsidRDefault="002708F0" w:rsidP="002708F0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WaybillList.cshtml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 xml:space="preserve">@model 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IEnumerable&lt;TPproject.Models.Waybill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ViewBag.Title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WaybillLis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}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h2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Путевые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листы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h2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IsInRole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dispatch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обавить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овый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утевой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лист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CreateWaybill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Manage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able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table"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r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th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yellow"/>
        </w:rPr>
        <w:t>@</w:t>
      </w:r>
      <w:r>
        <w:rPr>
          <w:rFonts w:ascii="Consolas" w:hAnsi="Consolas" w:cs="Consolas"/>
          <w:color w:val="000000"/>
          <w:sz w:val="19"/>
          <w:szCs w:val="19"/>
        </w:rPr>
        <w:t>Html.DisplayName(</w:t>
      </w:r>
      <w:r>
        <w:rPr>
          <w:rFonts w:ascii="Consolas" w:hAnsi="Consolas" w:cs="Consolas"/>
          <w:color w:val="A31515"/>
          <w:sz w:val="19"/>
          <w:szCs w:val="19"/>
        </w:rPr>
        <w:t>"Номер путевого листа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DisplayName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автобуса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DisplayName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одитель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DisplayName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ремя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ачала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DisplayName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ремя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онца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DisplayName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татус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h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r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(var item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Model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r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DisplayFor(modelItem =&gt; item.Id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DisplayFor(modelItem =&gt; item.Bus.number_bus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DisplayFor(modelItem =&gt; item.User.LastName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DisplayFor(modelItem =&gt; item.time_start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DisplayFor(modelItem =&gt; item.time_end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DisplayFor(modelItem =&gt; item.WaybillStatus.Name)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td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IsInRole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dispatcher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Удалить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 "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DeleteWaybill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id = item.Id }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viewDialog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data_dialog_title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Удалить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?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Изменить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 "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WaybillEdi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id = item.Id }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@class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viewDialog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data_dialog_title =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Изменение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утевого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листа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yellow"/>
        </w:rPr>
        <w:t>@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User.IsInRole(</w:t>
      </w:r>
      <w:r>
        <w:rPr>
          <w:rFonts w:ascii="Consolas" w:hAnsi="Consolas" w:cs="Consolas"/>
          <w:color w:val="A31515"/>
          <w:sz w:val="19"/>
          <w:szCs w:val="19"/>
        </w:rPr>
        <w:t>"driver"</w:t>
      </w:r>
      <w:r>
        <w:rPr>
          <w:rFonts w:ascii="Consolas" w:hAnsi="Consolas" w:cs="Consolas"/>
          <w:color w:val="000000"/>
          <w:sz w:val="19"/>
          <w:szCs w:val="19"/>
        </w:rPr>
        <w:t>)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Html.ActionLink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Изменить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татус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WaybillDetails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{ id</w:t>
      </w:r>
      <w:proofErr w:type="gramEnd"/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item.Id }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d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r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tabl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section scripts 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link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href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'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Url.Content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~/Content/themes/base/jquery-ui.css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'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rel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stylesheet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text/css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src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'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Url.Content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~/Scripts/jquery-1.12.4.min.js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'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text/javascript"&gt;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src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'</w:t>
      </w:r>
      <w:r w:rsidRPr="002708F0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Url.Content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~/Scripts/jquery-ui-1.12.1.min.js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'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8F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="text/javascript"&gt;&lt;/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2708F0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$(document).ready(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() 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$.ajaxSetup({ cache: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})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$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.viewDialog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.on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click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(e) 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.preventDefault();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$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&lt;div&gt;&lt;/div&gt;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.addClass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dialog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.appendTo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body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.dialog({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title: $(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.attr(</w:t>
      </w:r>
      <w:r w:rsidRPr="002708F0">
        <w:rPr>
          <w:rFonts w:ascii="Consolas" w:hAnsi="Consolas" w:cs="Consolas"/>
          <w:color w:val="A31515"/>
          <w:sz w:val="19"/>
          <w:szCs w:val="19"/>
          <w:lang w:val="en-US"/>
        </w:rPr>
        <w:t>"data-dialog-title"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lose: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() { $(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>).remove() },</w:t>
      </w:r>
    </w:p>
    <w:p w:rsidR="002708F0" w:rsidRP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modal: </w:t>
      </w:r>
      <w:r w:rsidRPr="002708F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08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)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.loa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href)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)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)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scrip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2708F0" w:rsidRDefault="002708F0" w:rsidP="002708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</w:rPr>
        <w:t>}</w:t>
      </w:r>
    </w:p>
    <w:p w:rsidR="002708F0" w:rsidRPr="002708F0" w:rsidRDefault="002708F0" w:rsidP="002708F0">
      <w:pPr>
        <w:rPr>
          <w:rFonts w:ascii="Times New Roman" w:hAnsi="Times New Roman" w:cs="Times New Roman"/>
          <w:sz w:val="24"/>
          <w:lang w:val="en-US"/>
        </w:rPr>
      </w:pPr>
      <w:bookmarkStart w:id="10" w:name="_GoBack"/>
      <w:bookmarkEnd w:id="10"/>
    </w:p>
    <w:sectPr w:rsidR="002708F0" w:rsidRPr="002708F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C23CC8"/>
    <w:multiLevelType w:val="hybridMultilevel"/>
    <w:tmpl w:val="B57E2F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2C2FFF"/>
    <w:multiLevelType w:val="hybridMultilevel"/>
    <w:tmpl w:val="20826D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2B3709"/>
    <w:multiLevelType w:val="hybridMultilevel"/>
    <w:tmpl w:val="412239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AB233E2"/>
    <w:multiLevelType w:val="hybridMultilevel"/>
    <w:tmpl w:val="91C47B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A86C47"/>
    <w:multiLevelType w:val="hybridMultilevel"/>
    <w:tmpl w:val="A352ED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232111"/>
    <w:multiLevelType w:val="hybridMultilevel"/>
    <w:tmpl w:val="C5D049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7D4BE2"/>
    <w:multiLevelType w:val="hybridMultilevel"/>
    <w:tmpl w:val="A308E0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9E35D7"/>
    <w:multiLevelType w:val="hybridMultilevel"/>
    <w:tmpl w:val="13F4F1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393D0F"/>
    <w:multiLevelType w:val="hybridMultilevel"/>
    <w:tmpl w:val="046CE6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3537DA"/>
    <w:multiLevelType w:val="hybridMultilevel"/>
    <w:tmpl w:val="E1D8B8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AA85D92"/>
    <w:multiLevelType w:val="hybridMultilevel"/>
    <w:tmpl w:val="CF5A4F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7594268"/>
    <w:multiLevelType w:val="hybridMultilevel"/>
    <w:tmpl w:val="9B963B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E131637"/>
    <w:multiLevelType w:val="hybridMultilevel"/>
    <w:tmpl w:val="610CA5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"/>
  </w:num>
  <w:num w:numId="3">
    <w:abstractNumId w:val="7"/>
  </w:num>
  <w:num w:numId="4">
    <w:abstractNumId w:val="9"/>
  </w:num>
  <w:num w:numId="5">
    <w:abstractNumId w:val="11"/>
  </w:num>
  <w:num w:numId="6">
    <w:abstractNumId w:val="0"/>
  </w:num>
  <w:num w:numId="7">
    <w:abstractNumId w:val="4"/>
  </w:num>
  <w:num w:numId="8">
    <w:abstractNumId w:val="6"/>
  </w:num>
  <w:num w:numId="9">
    <w:abstractNumId w:val="8"/>
  </w:num>
  <w:num w:numId="10">
    <w:abstractNumId w:val="5"/>
  </w:num>
  <w:num w:numId="11">
    <w:abstractNumId w:val="3"/>
  </w:num>
  <w:num w:numId="12">
    <w:abstractNumId w:val="10"/>
  </w:num>
  <w:num w:numId="1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Александр Сонин">
    <w15:presenceInfo w15:providerId="Windows Live" w15:userId="4771075257bb5f4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63D2"/>
    <w:rsid w:val="00076E2C"/>
    <w:rsid w:val="002708F0"/>
    <w:rsid w:val="00382D1B"/>
    <w:rsid w:val="00414FA6"/>
    <w:rsid w:val="00426609"/>
    <w:rsid w:val="00543C47"/>
    <w:rsid w:val="00565AEE"/>
    <w:rsid w:val="00651EBD"/>
    <w:rsid w:val="006A0F11"/>
    <w:rsid w:val="006A1F6D"/>
    <w:rsid w:val="006B28C0"/>
    <w:rsid w:val="006D1B64"/>
    <w:rsid w:val="007B263C"/>
    <w:rsid w:val="007B5F65"/>
    <w:rsid w:val="00922E48"/>
    <w:rsid w:val="00A75B7D"/>
    <w:rsid w:val="00AC53F0"/>
    <w:rsid w:val="00BD3A4A"/>
    <w:rsid w:val="00BD7BF4"/>
    <w:rsid w:val="00C06A96"/>
    <w:rsid w:val="00C861B5"/>
    <w:rsid w:val="00D04CAE"/>
    <w:rsid w:val="00D663D2"/>
    <w:rsid w:val="00DA0777"/>
    <w:rsid w:val="00E73A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023D58"/>
  <w15:chartTrackingRefBased/>
  <w15:docId w15:val="{3D8D685C-D3C5-42D8-8188-FA66A05CF1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1F6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A1F6D"/>
    <w:pPr>
      <w:spacing w:after="200" w:line="276" w:lineRule="auto"/>
      <w:ind w:left="720"/>
      <w:contextualSpacing/>
    </w:pPr>
    <w:rPr>
      <w:rFonts w:eastAsiaTheme="minorEastAsia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922E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922E48"/>
    <w:rPr>
      <w:rFonts w:ascii="Segoe UI" w:hAnsi="Segoe UI" w:cs="Segoe UI"/>
      <w:sz w:val="18"/>
      <w:szCs w:val="18"/>
    </w:rPr>
  </w:style>
  <w:style w:type="paragraph" w:customStyle="1" w:styleId="a6">
    <w:name w:val="Простой текст"/>
    <w:basedOn w:val="a"/>
    <w:link w:val="a7"/>
    <w:qFormat/>
    <w:rsid w:val="00922E48"/>
    <w:pPr>
      <w:tabs>
        <w:tab w:val="left" w:pos="1701"/>
      </w:tabs>
      <w:spacing w:after="0" w:line="360" w:lineRule="auto"/>
      <w:ind w:left="142" w:right="142"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7">
    <w:name w:val="Простой текст Знак"/>
    <w:basedOn w:val="a0"/>
    <w:link w:val="a6"/>
    <w:rsid w:val="00922E48"/>
    <w:rPr>
      <w:rFonts w:ascii="Times New Roman" w:eastAsia="Times New Roman" w:hAnsi="Times New Roman" w:cs="Times New Roman"/>
      <w:sz w:val="24"/>
      <w:szCs w:val="24"/>
    </w:rPr>
  </w:style>
  <w:style w:type="paragraph" w:customStyle="1" w:styleId="a8">
    <w:name w:val="код"/>
    <w:basedOn w:val="a"/>
    <w:link w:val="a9"/>
    <w:qFormat/>
    <w:rsid w:val="00922E48"/>
    <w:pPr>
      <w:tabs>
        <w:tab w:val="left" w:pos="1134"/>
      </w:tabs>
      <w:autoSpaceDE w:val="0"/>
      <w:autoSpaceDN w:val="0"/>
      <w:adjustRightInd w:val="0"/>
      <w:spacing w:after="0" w:line="240" w:lineRule="auto"/>
      <w:ind w:left="142" w:firstLine="709"/>
    </w:pPr>
    <w:rPr>
      <w:rFonts w:ascii="Courier New" w:eastAsia="Times New Roman" w:hAnsi="Courier New" w:cs="Courier New"/>
      <w:sz w:val="20"/>
      <w:szCs w:val="20"/>
      <w:lang w:val="en-US" w:eastAsia="ru-RU"/>
    </w:rPr>
  </w:style>
  <w:style w:type="character" w:customStyle="1" w:styleId="a9">
    <w:name w:val="код Знак"/>
    <w:basedOn w:val="a0"/>
    <w:link w:val="a8"/>
    <w:rsid w:val="00922E48"/>
    <w:rPr>
      <w:rFonts w:ascii="Courier New" w:eastAsia="Times New Roman" w:hAnsi="Courier New" w:cs="Courier New"/>
      <w:sz w:val="20"/>
      <w:szCs w:val="20"/>
      <w:lang w:val="en-US" w:eastAsia="ru-RU"/>
    </w:rPr>
  </w:style>
  <w:style w:type="character" w:styleId="aa">
    <w:name w:val="Intense Emphasis"/>
    <w:basedOn w:val="a0"/>
    <w:uiPriority w:val="21"/>
    <w:qFormat/>
    <w:rsid w:val="00922E48"/>
    <w:rPr>
      <w:i/>
      <w:i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9718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2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F110DB-E8D5-406C-8B7C-CAF7DA7E33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</TotalTime>
  <Pages>35</Pages>
  <Words>7468</Words>
  <Characters>42573</Characters>
  <Application>Microsoft Office Word</Application>
  <DocSecurity>0</DocSecurity>
  <Lines>354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9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Сонин</dc:creator>
  <cp:keywords/>
  <dc:description/>
  <cp:lastModifiedBy>Александр Сонин</cp:lastModifiedBy>
  <cp:revision>12</cp:revision>
  <dcterms:created xsi:type="dcterms:W3CDTF">2018-09-22T08:55:00Z</dcterms:created>
  <dcterms:modified xsi:type="dcterms:W3CDTF">2019-01-09T06:20:00Z</dcterms:modified>
</cp:coreProperties>
</file>